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4pt" o:ole="">
            <v:imagedata r:id="rId7" o:title=""/>
          </v:shape>
          <o:OLEObject Type="Embed" ProgID="Visio.Drawing.15" ShapeID="_x0000_i1025" DrawAspect="Content" ObjectID="_1524404610"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75pt;height:232.5pt" o:ole="">
            <v:imagedata r:id="rId9" o:title=""/>
          </v:shape>
          <o:OLEObject Type="Embed" ProgID="Visio.Drawing.15" ShapeID="_x0000_i1026" DrawAspect="Content" ObjectID="_1524404611"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lastRenderedPageBreak/>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bl>
    <w:p w14:paraId="0681353E" w14:textId="77777777" w:rsidR="004A5B4C" w:rsidRPr="004A5B4C" w:rsidRDefault="004A5B4C" w:rsidP="00E04BBC"/>
    <w:p w14:paraId="518A4AE6" w14:textId="77777777" w:rsidR="00F604B5" w:rsidRDefault="00F604B5" w:rsidP="004B011E">
      <w:pPr>
        <w:pStyle w:val="2"/>
      </w:pPr>
      <w:r w:rsidRPr="00F604B5">
        <w:rPr>
          <w:rFonts w:ascii="Times New Roman" w:hAnsi="Times New Roman" w:cs="Times New Roman"/>
        </w:rPr>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lastRenderedPageBreak/>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lastRenderedPageBreak/>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lastRenderedPageBreak/>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lastRenderedPageBreak/>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orized</w:t>
            </w:r>
          </w:p>
        </w:tc>
        <w:tc>
          <w:tcPr>
            <w:tcW w:w="3685" w:type="dxa"/>
          </w:tcPr>
          <w:p w14:paraId="2179FFD2" w14:textId="77777777" w:rsidR="007C6810" w:rsidRDefault="007C6810" w:rsidP="00AD264B">
            <w:r w:rsidRPr="00BD170E">
              <w:rPr>
                <w:rFonts w:hint="eastAsia"/>
              </w:rPr>
              <w:t>The specified InstanceType is not authorized.</w:t>
            </w:r>
          </w:p>
        </w:tc>
        <w:tc>
          <w:tcPr>
            <w:tcW w:w="851" w:type="dxa"/>
          </w:tcPr>
          <w:p w14:paraId="6057CCF7" w14:textId="77777777" w:rsidR="007C6810" w:rsidRDefault="007C6810" w:rsidP="00AD264B">
            <w:r>
              <w:rPr>
                <w:rFonts w:hint="eastAsia"/>
              </w:rPr>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使用</w:t>
            </w:r>
          </w:p>
        </w:tc>
      </w:tr>
      <w:tr w:rsidR="007C6810" w14:paraId="167A6955" w14:textId="77777777" w:rsidTr="00AD264B">
        <w:tc>
          <w:tcPr>
            <w:tcW w:w="2547" w:type="dxa"/>
          </w:tcPr>
          <w:p w14:paraId="1DD1E090" w14:textId="77777777" w:rsidR="007C6810" w:rsidRPr="00BD170E" w:rsidRDefault="007C6810" w:rsidP="00AD264B">
            <w:r>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w:t>
            </w:r>
            <w:r>
              <w:lastRenderedPageBreak/>
              <w:t>meter</w:t>
            </w:r>
          </w:p>
        </w:tc>
        <w:tc>
          <w:tcPr>
            <w:tcW w:w="3685" w:type="dxa"/>
          </w:tcPr>
          <w:p w14:paraId="18937EF9" w14:textId="77777777" w:rsidR="007C6810" w:rsidRDefault="007C6810" w:rsidP="00AD264B">
            <w:r w:rsidRPr="00BD170E">
              <w:rPr>
                <w:rFonts w:hint="eastAsia"/>
              </w:rPr>
              <w:lastRenderedPageBreak/>
              <w:t>The</w:t>
            </w:r>
            <w:r>
              <w:rPr>
                <w:rFonts w:hint="eastAsia"/>
              </w:rPr>
              <w:t xml:space="preserve"> specified parameter "</w:t>
            </w:r>
            <w:r>
              <w:t>InstanceName</w:t>
            </w:r>
            <w:r w:rsidRPr="00BD170E">
              <w:rPr>
                <w:rFonts w:hint="eastAsia"/>
              </w:rPr>
              <w:t xml:space="preserve">" </w:t>
            </w:r>
            <w:r w:rsidRPr="00BD170E">
              <w:rPr>
                <w:rFonts w:hint="eastAsia"/>
              </w:rPr>
              <w:lastRenderedPageBreak/>
              <w:t>is not valid.</w:t>
            </w:r>
          </w:p>
        </w:tc>
        <w:tc>
          <w:tcPr>
            <w:tcW w:w="851" w:type="dxa"/>
          </w:tcPr>
          <w:p w14:paraId="6D7ACD3A" w14:textId="77777777" w:rsidR="007C6810" w:rsidRDefault="007C6810" w:rsidP="00AD264B">
            <w:r w:rsidRPr="00BD170E">
              <w:rPr>
                <w:rFonts w:hint="eastAsia"/>
              </w:rPr>
              <w:lastRenderedPageBreak/>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w:t>
            </w:r>
            <w:r w:rsidRPr="00BD170E">
              <w:rPr>
                <w:rFonts w:hint="eastAsia"/>
              </w:rPr>
              <w:lastRenderedPageBreak/>
              <w:t>法</w:t>
            </w:r>
          </w:p>
        </w:tc>
      </w:tr>
      <w:tr w:rsidR="007C6810" w14:paraId="6F51BD70" w14:textId="77777777" w:rsidTr="00AD264B">
        <w:tc>
          <w:tcPr>
            <w:tcW w:w="2547" w:type="dxa"/>
          </w:tcPr>
          <w:p w14:paraId="1C766DEF" w14:textId="77777777" w:rsidR="007C6810" w:rsidRDefault="007C6810" w:rsidP="00AD264B">
            <w:r w:rsidRPr="00BD170E">
              <w:rPr>
                <w:rFonts w:hint="eastAsia"/>
              </w:rPr>
              <w:lastRenderedPageBreak/>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t>示例</w:t>
      </w:r>
    </w:p>
    <w:p w14:paraId="061650F9" w14:textId="77777777" w:rsidR="0012633F" w:rsidRPr="00117454" w:rsidRDefault="0012633F" w:rsidP="0012633F">
      <w:pPr>
        <w:pStyle w:val="6"/>
      </w:pPr>
      <w:r>
        <w:rPr>
          <w:rFonts w:hint="eastAsia"/>
        </w:rPr>
        <w:t>请求示例</w:t>
      </w:r>
    </w:p>
    <w:p w14:paraId="212D1596" w14:textId="77777777" w:rsidR="0012633F" w:rsidRDefault="00E63BD8"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lastRenderedPageBreak/>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E63BD8"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meter</w:t>
            </w:r>
          </w:p>
        </w:tc>
        <w:tc>
          <w:tcPr>
            <w:tcW w:w="3685" w:type="dxa"/>
          </w:tcPr>
          <w:p w14:paraId="200F680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162EA2" w14:textId="77777777" w:rsidR="0012633F" w:rsidRPr="00BD170E" w:rsidRDefault="0012633F" w:rsidP="00AD264B">
            <w:r w:rsidRPr="00BD170E">
              <w:rPr>
                <w:rFonts w:hint="eastAsia"/>
              </w:rPr>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lastRenderedPageBreak/>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E63BD8"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616D02D3" w14:textId="77777777" w:rsidR="0012633F" w:rsidRDefault="0012633F" w:rsidP="00AD264B">
            <w:r w:rsidRPr="00BD170E">
              <w:rPr>
                <w:rFonts w:hint="eastAsia"/>
              </w:rPr>
              <w:lastRenderedPageBreak/>
              <w:t>语义</w:t>
            </w:r>
          </w:p>
        </w:tc>
      </w:tr>
      <w:tr w:rsidR="0012633F" w14:paraId="2DA4F582" w14:textId="77777777" w:rsidTr="00AD264B">
        <w:tc>
          <w:tcPr>
            <w:tcW w:w="2547" w:type="dxa"/>
          </w:tcPr>
          <w:p w14:paraId="0CDCC9CB"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E63BD8"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lastRenderedPageBreak/>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lastRenderedPageBreak/>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lastRenderedPageBreak/>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w:t>
      </w:r>
      <w:r w:rsidRPr="00EF4111">
        <w:lastRenderedPageBreak/>
        <w:t>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lastRenderedPageBreak/>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w:t>
            </w:r>
            <w:r w:rsidRPr="00BD170E">
              <w:rPr>
                <w:rFonts w:hint="eastAsia"/>
              </w:rPr>
              <w:lastRenderedPageBreak/>
              <w:t>meter</w:t>
            </w:r>
          </w:p>
        </w:tc>
        <w:tc>
          <w:tcPr>
            <w:tcW w:w="3685" w:type="dxa"/>
          </w:tcPr>
          <w:p w14:paraId="4BE0CB7B" w14:textId="77777777" w:rsidR="00480ABA" w:rsidRDefault="00480ABA" w:rsidP="007714C3">
            <w:r w:rsidRPr="00BD170E">
              <w:rPr>
                <w:rFonts w:hint="eastAsia"/>
              </w:rPr>
              <w:lastRenderedPageBreak/>
              <w:t>The input parameter "</w:t>
            </w:r>
            <w:r>
              <w:t xml:space="preserve"> </w:t>
            </w:r>
            <w:r>
              <w:rPr>
                <w:rFonts w:hint="eastAsia"/>
              </w:rPr>
              <w:t>Instance</w:t>
            </w:r>
            <w:r>
              <w:t>UUID</w:t>
            </w:r>
            <w:r w:rsidRPr="00BD170E">
              <w:rPr>
                <w:rFonts w:hint="eastAsia"/>
              </w:rPr>
              <w:t xml:space="preserve"> " </w:t>
            </w:r>
            <w:r w:rsidRPr="00BD170E">
              <w:rPr>
                <w:rFonts w:hint="eastAsia"/>
              </w:rPr>
              <w:lastRenderedPageBreak/>
              <w:t>that is mandatory for processing this request is not supplied.</w:t>
            </w:r>
          </w:p>
        </w:tc>
        <w:tc>
          <w:tcPr>
            <w:tcW w:w="851" w:type="dxa"/>
          </w:tcPr>
          <w:p w14:paraId="09EB01FB" w14:textId="77777777" w:rsidR="00480ABA" w:rsidRDefault="00480ABA" w:rsidP="007714C3">
            <w:r w:rsidRPr="00BD170E">
              <w:rPr>
                <w:rFonts w:hint="eastAsia"/>
              </w:rPr>
              <w:lastRenderedPageBreak/>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lastRenderedPageBreak/>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lastRenderedPageBreak/>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lastRenderedPageBreak/>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lastRenderedPageBreak/>
              <w:t>D</w:t>
            </w:r>
            <w:r>
              <w:rPr>
                <w:rFonts w:hint="eastAsia"/>
              </w:rPr>
              <w:t>elete</w:t>
            </w:r>
            <w:r w:rsidRPr="00D437BF">
              <w:t>Instance</w:t>
            </w:r>
          </w:p>
        </w:tc>
        <w:tc>
          <w:tcPr>
            <w:tcW w:w="709" w:type="dxa"/>
          </w:tcPr>
          <w:p w14:paraId="7C914184" w14:textId="77777777" w:rsidR="0012633F" w:rsidRDefault="0012633F" w:rsidP="00AD264B">
            <w:r>
              <w:rPr>
                <w:rFonts w:hint="eastAsia"/>
              </w:rPr>
              <w:lastRenderedPageBreak/>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lastRenderedPageBreak/>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Your account does not have enough balance.</w:t>
            </w:r>
          </w:p>
        </w:tc>
        <w:tc>
          <w:tcPr>
            <w:tcW w:w="851" w:type="dxa"/>
          </w:tcPr>
          <w:p w14:paraId="22706BA2" w14:textId="77777777" w:rsidR="0012633F" w:rsidRDefault="0012633F" w:rsidP="00AD264B">
            <w:r>
              <w:rPr>
                <w:rFonts w:hint="eastAsia"/>
              </w:rPr>
              <w:t>40</w:t>
            </w:r>
            <w:r>
              <w:t>3</w:t>
            </w:r>
          </w:p>
        </w:tc>
        <w:tc>
          <w:tcPr>
            <w:tcW w:w="1843" w:type="dxa"/>
          </w:tcPr>
          <w:p w14:paraId="4DDDF619" w14:textId="77777777" w:rsidR="0012633F" w:rsidRDefault="0012633F" w:rsidP="00AD264B">
            <w:r w:rsidRPr="0062077E">
              <w:rPr>
                <w:rFonts w:hint="eastAsia"/>
              </w:rPr>
              <w:t>实例欠费，拒绝启动</w:t>
            </w:r>
          </w:p>
        </w:tc>
      </w:tr>
      <w:tr w:rsidR="0012633F" w14:paraId="7ED5BCC2" w14:textId="77777777" w:rsidTr="00AD264B">
        <w:tc>
          <w:tcPr>
            <w:tcW w:w="2547" w:type="dxa"/>
          </w:tcPr>
          <w:p w14:paraId="75C209D7" w14:textId="77777777" w:rsidR="0012633F" w:rsidRDefault="0012633F" w:rsidP="00AD264B">
            <w:r w:rsidRPr="0062077E">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lastRenderedPageBreak/>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r>
            <w:r>
              <w:rPr>
                <w:rFonts w:hint="eastAsia"/>
                <w:color w:val="000000"/>
                <w:sz w:val="22"/>
              </w:rPr>
              <w:lastRenderedPageBreak/>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lastRenderedPageBreak/>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lastRenderedPageBreak/>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lastRenderedPageBreak/>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lastRenderedPageBreak/>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w:t>
            </w:r>
            <w:r>
              <w:lastRenderedPageBreak/>
              <w:t>eny</w:t>
            </w:r>
          </w:p>
        </w:tc>
        <w:tc>
          <w:tcPr>
            <w:tcW w:w="3685" w:type="dxa"/>
          </w:tcPr>
          <w:p w14:paraId="116D9DC4" w14:textId="77777777" w:rsidR="0012633F" w:rsidRPr="00BD170E" w:rsidRDefault="0012633F" w:rsidP="00AD264B">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354A3142" w14:textId="77777777" w:rsidR="0012633F" w:rsidRPr="00BD170E" w:rsidRDefault="0012633F" w:rsidP="00AD264B">
            <w:r>
              <w:rPr>
                <w:rFonts w:hint="eastAsia"/>
              </w:rPr>
              <w:lastRenderedPageBreak/>
              <w:t>403</w:t>
            </w:r>
          </w:p>
        </w:tc>
        <w:tc>
          <w:tcPr>
            <w:tcW w:w="1843" w:type="dxa"/>
          </w:tcPr>
          <w:p w14:paraId="7A508EA2" w14:textId="77777777" w:rsidR="0012633F" w:rsidRPr="00BD170E" w:rsidRDefault="0012633F" w:rsidP="00AD264B">
            <w:r>
              <w:rPr>
                <w:rFonts w:hint="eastAsia"/>
              </w:rPr>
              <w:t>该</w:t>
            </w:r>
            <w:r>
              <w:t>云主机当前的</w:t>
            </w:r>
            <w:r>
              <w:lastRenderedPageBreak/>
              <w:t>状态不支持此操作</w:t>
            </w:r>
          </w:p>
        </w:tc>
      </w:tr>
      <w:tr w:rsidR="0012633F" w14:paraId="36653FFF" w14:textId="77777777" w:rsidTr="00AD264B">
        <w:tc>
          <w:tcPr>
            <w:tcW w:w="2547" w:type="dxa"/>
          </w:tcPr>
          <w:p w14:paraId="7483F078" w14:textId="77777777" w:rsidR="0012633F" w:rsidRDefault="0012633F" w:rsidP="00AD264B">
            <w:r w:rsidRPr="0062077E">
              <w:lastRenderedPageBreak/>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Your account does not have enough balance.</w:t>
            </w:r>
          </w:p>
        </w:tc>
        <w:tc>
          <w:tcPr>
            <w:tcW w:w="851" w:type="dxa"/>
          </w:tcPr>
          <w:p w14:paraId="7806C06A" w14:textId="77777777" w:rsidR="0012633F" w:rsidRDefault="0012633F" w:rsidP="00AD264B">
            <w:r>
              <w:rPr>
                <w:rFonts w:hint="eastAsia"/>
              </w:rPr>
              <w:t>40</w:t>
            </w:r>
            <w:r>
              <w:t>3</w:t>
            </w:r>
          </w:p>
        </w:tc>
        <w:tc>
          <w:tcPr>
            <w:tcW w:w="1843" w:type="dxa"/>
          </w:tcPr>
          <w:p w14:paraId="36109C31" w14:textId="77777777" w:rsidR="0012633F" w:rsidRDefault="0012633F" w:rsidP="00AD264B">
            <w:r w:rsidRPr="0062077E">
              <w:rPr>
                <w:rFonts w:hint="eastAsia"/>
              </w:rPr>
              <w:t>实例欠费，拒绝启动</w:t>
            </w:r>
          </w:p>
        </w:tc>
      </w:tr>
      <w:tr w:rsidR="0012633F" w14:paraId="34277EA8" w14:textId="77777777" w:rsidTr="00AD264B">
        <w:tc>
          <w:tcPr>
            <w:tcW w:w="2547" w:type="dxa"/>
          </w:tcPr>
          <w:p w14:paraId="0AE0AF4A" w14:textId="77777777" w:rsidR="0012633F" w:rsidRDefault="0012633F" w:rsidP="00AD264B">
            <w:r w:rsidRPr="0062077E">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lastRenderedPageBreak/>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 xml:space="preserve">The request processing has failed due to </w:t>
            </w:r>
            <w:r w:rsidRPr="0062077E">
              <w:lastRenderedPageBreak/>
              <w:t>some unknown error.</w:t>
            </w:r>
          </w:p>
        </w:tc>
        <w:tc>
          <w:tcPr>
            <w:tcW w:w="851" w:type="dxa"/>
          </w:tcPr>
          <w:p w14:paraId="0495F9F0" w14:textId="77777777" w:rsidR="0012633F" w:rsidRDefault="0012633F" w:rsidP="00AD264B">
            <w:r>
              <w:rPr>
                <w:rFonts w:hint="eastAsia"/>
              </w:rPr>
              <w:lastRenderedPageBreak/>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t>状态码</w:t>
            </w:r>
          </w:p>
        </w:tc>
        <w:tc>
          <w:tcPr>
            <w:tcW w:w="1843" w:type="dxa"/>
          </w:tcPr>
          <w:p w14:paraId="5D00148A" w14:textId="77777777" w:rsidR="0012633F" w:rsidRDefault="0012633F" w:rsidP="00AD264B">
            <w:r w:rsidRPr="00BD170E">
              <w:rPr>
                <w:rFonts w:hint="eastAsia"/>
              </w:rPr>
              <w:t>语义</w:t>
            </w:r>
          </w:p>
        </w:tc>
      </w:tr>
      <w:tr w:rsidR="0012633F" w14:paraId="64FA288E" w14:textId="77777777" w:rsidTr="00AD264B">
        <w:tc>
          <w:tcPr>
            <w:tcW w:w="2547" w:type="dxa"/>
          </w:tcPr>
          <w:p w14:paraId="73F55652" w14:textId="77777777" w:rsidR="0012633F" w:rsidRDefault="0012633F" w:rsidP="00AD264B">
            <w:r>
              <w:rPr>
                <w:rFonts w:hint="eastAsia"/>
              </w:rPr>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lastRenderedPageBreak/>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lastRenderedPageBreak/>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lastRenderedPageBreak/>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lastRenderedPageBreak/>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lastRenderedPageBreak/>
        <w:t>实例</w:t>
      </w:r>
    </w:p>
    <w:p w14:paraId="42FBA4E7" w14:textId="349FDC7D" w:rsidR="004010A3" w:rsidRDefault="004010A3" w:rsidP="004010A3">
      <w:pPr>
        <w:pStyle w:val="6"/>
      </w:pPr>
      <w:r>
        <w:rPr>
          <w:rFonts w:hint="eastAsia"/>
        </w:rPr>
        <w:t>请求</w:t>
      </w:r>
      <w:r>
        <w:t>实例</w:t>
      </w:r>
    </w:p>
    <w:p w14:paraId="1F07F829" w14:textId="73873A62" w:rsidR="00462E25" w:rsidRDefault="00E63BD8"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649BB048"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2D0A0EC2" w14:textId="77777777" w:rsidR="004010A3" w:rsidRDefault="004010A3" w:rsidP="004010A3">
      <w:pPr>
        <w:pStyle w:val="6"/>
      </w:pPr>
      <w:r>
        <w:rPr>
          <w:rFonts w:hint="eastAsia"/>
        </w:rPr>
        <w:t>返回</w:t>
      </w:r>
      <w:r>
        <w:t>实例</w:t>
      </w:r>
    </w:p>
    <w:p w14:paraId="3616D05A" w14:textId="48A019E9" w:rsidR="0012633F" w:rsidRPr="00F604B5" w:rsidRDefault="001120FD" w:rsidP="00F604B5">
      <w:r>
        <w:rPr>
          <w:noProof/>
        </w:rPr>
        <w:drawing>
          <wp:inline distT="0" distB="0" distL="0" distR="0" wp14:anchorId="410ED9C9" wp14:editId="71C5BB33">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0385429" w14:textId="693570AE" w:rsidR="00D82AC8" w:rsidRDefault="00D82AC8" w:rsidP="00D82AC8">
      <w:pPr>
        <w:pStyle w:val="3"/>
      </w:pPr>
      <w:r>
        <w:rPr>
          <w:rFonts w:hint="eastAsia"/>
        </w:rPr>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lastRenderedPageBreak/>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3EB5D8FB" w:rsidR="00D82AC8" w:rsidRDefault="00D82AC8" w:rsidP="00823F51">
            <w:pPr>
              <w:pStyle w:val="a3"/>
              <w:ind w:firstLineChars="0" w:firstLine="0"/>
            </w:pPr>
            <w:r>
              <w:rPr>
                <w:rFonts w:hint="eastAsia"/>
              </w:rPr>
              <w:t>云主机所属</w:t>
            </w:r>
            <w:r>
              <w:t>的</w:t>
            </w:r>
            <w:r>
              <w:rPr>
                <w:rFonts w:hint="eastAsia"/>
              </w:rPr>
              <w:t>地域</w:t>
            </w:r>
            <w:r>
              <w:t>ID</w:t>
            </w:r>
            <w:r w:rsidR="005E40E8">
              <w:t>/</w:t>
            </w:r>
            <w:r w:rsidR="005E40E8">
              <w:rPr>
                <w:rFonts w:hint="eastAsia"/>
              </w:rPr>
              <w:t>集群</w:t>
            </w:r>
            <w:r w:rsidR="005E40E8">
              <w:rPr>
                <w:rFonts w:hint="eastAsia"/>
              </w:rPr>
              <w:t>ID</w:t>
            </w:r>
            <w:r w:rsidR="00DA0B89">
              <w:t>(int)</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21FD16D8" w:rsidR="00D82AC8" w:rsidRPr="00B46B47" w:rsidRDefault="004F5218" w:rsidP="00823F51">
            <w:pPr>
              <w:pStyle w:val="a3"/>
              <w:ind w:firstLineChars="0" w:firstLine="0"/>
              <w:rPr>
                <w:b/>
                <w:color w:val="00B050"/>
              </w:rPr>
            </w:pPr>
            <w:r>
              <w:rPr>
                <w:rFonts w:hint="eastAsia"/>
                <w:b/>
                <w:color w:val="00B050"/>
              </w:rPr>
              <w:t>N</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that is mandatory for processing this request is not supplied.</w:t>
            </w:r>
          </w:p>
        </w:tc>
        <w:tc>
          <w:tcPr>
            <w:tcW w:w="851" w:type="dxa"/>
          </w:tcPr>
          <w:p w14:paraId="06272AC6" w14:textId="77777777" w:rsidR="00D82AC8" w:rsidRDefault="00D82AC8" w:rsidP="00823F51">
            <w:r w:rsidRPr="00BD170E">
              <w:rPr>
                <w:rFonts w:hint="eastAsia"/>
              </w:rPr>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w:t>
            </w:r>
            <w:r>
              <w:lastRenderedPageBreak/>
              <w:t>er</w:t>
            </w:r>
          </w:p>
        </w:tc>
        <w:tc>
          <w:tcPr>
            <w:tcW w:w="3685" w:type="dxa"/>
          </w:tcPr>
          <w:p w14:paraId="18920092" w14:textId="77777777" w:rsidR="00FB436F" w:rsidRDefault="00FB436F" w:rsidP="00FB436F">
            <w:r w:rsidRPr="00BD170E">
              <w:rPr>
                <w:rFonts w:hint="eastAsia"/>
              </w:rPr>
              <w:lastRenderedPageBreak/>
              <w:t xml:space="preserve">The specified parameter "Description" is </w:t>
            </w:r>
            <w:r w:rsidRPr="00BD170E">
              <w:rPr>
                <w:rFonts w:hint="eastAsia"/>
              </w:rPr>
              <w:lastRenderedPageBreak/>
              <w:t>not valid.</w:t>
            </w:r>
          </w:p>
        </w:tc>
        <w:tc>
          <w:tcPr>
            <w:tcW w:w="851" w:type="dxa"/>
          </w:tcPr>
          <w:p w14:paraId="342C9D96" w14:textId="77777777" w:rsidR="00FB436F" w:rsidRDefault="00FB436F" w:rsidP="00FB436F">
            <w:r w:rsidRPr="00BD170E">
              <w:rPr>
                <w:rFonts w:hint="eastAsia"/>
              </w:rPr>
              <w:lastRenderedPageBreak/>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w:t>
            </w:r>
            <w:r w:rsidRPr="00BD170E">
              <w:rPr>
                <w:rFonts w:hint="eastAsia"/>
              </w:rPr>
              <w:lastRenderedPageBreak/>
              <w:t>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1A7E2529" w:rsidR="00D82AC8" w:rsidRDefault="00E63BD8" w:rsidP="00CE7CBD">
      <w:pPr>
        <w:pStyle w:val="a3"/>
        <w:ind w:left="720" w:firstLineChars="0" w:firstLine="0"/>
      </w:pPr>
      <w:hyperlink r:id="rId19" w:history="1">
        <w:r w:rsidR="00695676" w:rsidRPr="00031C95">
          <w:rPr>
            <w:rStyle w:val="a5"/>
          </w:rPr>
          <w:t>http://iaasapi.free4lab.com/?Action=CreateDisk&amp;ZoneId=bj-bupt&amp;Size=20&amp;</w:t>
        </w:r>
        <w:r w:rsidR="00695676" w:rsidRPr="00031C95">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lastRenderedPageBreak/>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lastRenderedPageBreak/>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E63BD8"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lastRenderedPageBreak/>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E63BD8"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lastRenderedPageBreak/>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t>云海</w:t>
            </w:r>
          </w:p>
          <w:p w14:paraId="7373B8CA"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lastRenderedPageBreak/>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t>示例</w:t>
      </w:r>
    </w:p>
    <w:p w14:paraId="20160C9D" w14:textId="77777777" w:rsidR="009710F5" w:rsidRPr="00117454" w:rsidRDefault="009710F5" w:rsidP="009710F5">
      <w:pPr>
        <w:pStyle w:val="6"/>
      </w:pPr>
      <w:r>
        <w:rPr>
          <w:rFonts w:hint="eastAsia"/>
        </w:rPr>
        <w:t>请求示例</w:t>
      </w:r>
    </w:p>
    <w:p w14:paraId="08EE9517" w14:textId="647C3978" w:rsidR="009710F5" w:rsidRDefault="00E63BD8"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t>示例</w:t>
      </w:r>
    </w:p>
    <w:p w14:paraId="6E299282" w14:textId="77777777" w:rsidR="00110613" w:rsidRPr="00117454" w:rsidRDefault="00110613" w:rsidP="00110613">
      <w:pPr>
        <w:pStyle w:val="6"/>
      </w:pPr>
      <w:r>
        <w:rPr>
          <w:rFonts w:hint="eastAsia"/>
        </w:rPr>
        <w:t>请求示例</w:t>
      </w:r>
    </w:p>
    <w:p w14:paraId="4BE684FB" w14:textId="314B7692" w:rsidR="00110613" w:rsidRDefault="00E63BD8"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lastRenderedPageBreak/>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8027952" w:rsidR="00777B36" w:rsidRPr="00B46B47" w:rsidRDefault="00777B36" w:rsidP="0064736F">
            <w:pPr>
              <w:pStyle w:val="a3"/>
              <w:ind w:firstLineChars="0" w:firstLine="0"/>
              <w:rPr>
                <w:b/>
                <w:color w:val="00B050"/>
              </w:rPr>
            </w:pP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lastRenderedPageBreak/>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lastRenderedPageBreak/>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lastRenderedPageBreak/>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that is mandatory for processing this request is not supplied.</w:t>
            </w:r>
          </w:p>
        </w:tc>
        <w:tc>
          <w:tcPr>
            <w:tcW w:w="851" w:type="dxa"/>
          </w:tcPr>
          <w:p w14:paraId="3BC18E81" w14:textId="77777777" w:rsidR="00777B36" w:rsidRDefault="00777B36" w:rsidP="0064736F">
            <w:r w:rsidRPr="00BD170E">
              <w:rPr>
                <w:rFonts w:hint="eastAsia"/>
              </w:rPr>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lastRenderedPageBreak/>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E63BD8"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lastRenderedPageBreak/>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826F268" w:rsidR="00037479" w:rsidRDefault="00037479" w:rsidP="00472F94"/>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7777777" w:rsidR="0044769E" w:rsidRDefault="0044769E" w:rsidP="00E63BD8"/>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77777777" w:rsidR="0044769E" w:rsidRDefault="0044769E" w:rsidP="00E63BD8">
            <w:r>
              <w:rPr>
                <w:rFonts w:hint="eastAsia"/>
              </w:rPr>
              <w:t>Y</w:t>
            </w:r>
          </w:p>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w:t>
            </w:r>
            <w:r w:rsidRPr="00D92EB6">
              <w:rPr>
                <w:rFonts w:hint="eastAsia"/>
              </w:rPr>
              <w:lastRenderedPageBreak/>
              <w:t>镜像。</w:t>
            </w:r>
          </w:p>
        </w:tc>
        <w:tc>
          <w:tcPr>
            <w:tcW w:w="709" w:type="dxa"/>
          </w:tcPr>
          <w:p w14:paraId="34A703F5" w14:textId="77777777" w:rsidR="0044769E" w:rsidRDefault="0044769E" w:rsidP="00E63BD8">
            <w:r>
              <w:rPr>
                <w:rFonts w:hint="eastAsia"/>
              </w:rPr>
              <w:lastRenderedPageBreak/>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77777777" w:rsidR="0044769E" w:rsidRPr="009E20CE" w:rsidRDefault="0044769E" w:rsidP="00E63BD8">
            <w:pPr>
              <w:rPr>
                <w:color w:val="000000"/>
                <w:sz w:val="22"/>
              </w:rPr>
            </w:pPr>
            <w:r w:rsidRPr="00032696">
              <w:rPr>
                <w:color w:val="000000"/>
                <w:sz w:val="22"/>
              </w:rPr>
              <w:lastRenderedPageBreak/>
              <w:t>Server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1D8FD56F" w14:textId="77777777" w:rsidTr="00E63BD8">
        <w:tc>
          <w:tcPr>
            <w:tcW w:w="1659" w:type="dxa"/>
          </w:tcPr>
          <w:p w14:paraId="51094CBB" w14:textId="77777777" w:rsidR="0044769E" w:rsidRPr="009E20CE" w:rsidRDefault="0044769E" w:rsidP="00E63BD8">
            <w:pPr>
              <w:rPr>
                <w:color w:val="000000"/>
                <w:sz w:val="22"/>
              </w:rPr>
            </w:pPr>
            <w:r w:rsidRPr="00032696">
              <w:rPr>
                <w:color w:val="000000"/>
                <w:sz w:val="22"/>
              </w:rPr>
              <w:t>GroupIdList</w:t>
            </w:r>
          </w:p>
        </w:tc>
        <w:tc>
          <w:tcPr>
            <w:tcW w:w="1659" w:type="dxa"/>
          </w:tcPr>
          <w:p w14:paraId="6CD18762" w14:textId="77777777" w:rsidR="0044769E" w:rsidRDefault="0044769E" w:rsidP="00E63BD8">
            <w:r>
              <w:rPr>
                <w:rFonts w:hint="eastAsia"/>
              </w:rPr>
              <w:t>String</w:t>
            </w:r>
          </w:p>
        </w:tc>
        <w:tc>
          <w:tcPr>
            <w:tcW w:w="3481" w:type="dxa"/>
          </w:tcPr>
          <w:p w14:paraId="3D43B88E" w14:textId="77777777" w:rsidR="0044769E" w:rsidRPr="007730F0" w:rsidRDefault="0044769E" w:rsidP="00E63BD8">
            <w:r>
              <w:rPr>
                <w:rFonts w:hint="eastAsia"/>
              </w:rPr>
              <w:t>指定可使用镜像的</w:t>
            </w:r>
            <w:r>
              <w:rPr>
                <w:rFonts w:hint="eastAsia"/>
              </w:rPr>
              <w:t>Group</w:t>
            </w:r>
            <w:r>
              <w:rPr>
                <w:rFonts w:hint="eastAsia"/>
              </w:rPr>
              <w:t>用“</w:t>
            </w:r>
            <w:r>
              <w:rPr>
                <w:rFonts w:hint="eastAsia"/>
              </w:rPr>
              <w:t>,</w:t>
            </w:r>
            <w:r>
              <w:rPr>
                <w:rFonts w:hint="eastAsia"/>
              </w:rPr>
              <w:t>”分割</w:t>
            </w:r>
          </w:p>
        </w:tc>
        <w:tc>
          <w:tcPr>
            <w:tcW w:w="709" w:type="dxa"/>
          </w:tcPr>
          <w:p w14:paraId="6A0C0676" w14:textId="77777777" w:rsidR="0044769E" w:rsidRDefault="0044769E" w:rsidP="00E63BD8"/>
        </w:tc>
        <w:tc>
          <w:tcPr>
            <w:tcW w:w="788" w:type="dxa"/>
          </w:tcPr>
          <w:p w14:paraId="6A60C5C4" w14:textId="77777777" w:rsidR="0044769E" w:rsidRDefault="0044769E" w:rsidP="00E63BD8">
            <w:r>
              <w:t>Y</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77777777" w:rsidR="0044769E" w:rsidRPr="007730F0" w:rsidRDefault="0044769E" w:rsidP="00E63BD8">
            <w:r w:rsidRPr="003B2514">
              <w:rPr>
                <w:rFonts w:hint="eastAsia"/>
                <w:color w:val="FF0000"/>
              </w:rPr>
              <w:t>我也不知道是干嘛的</w:t>
            </w:r>
          </w:p>
        </w:tc>
        <w:tc>
          <w:tcPr>
            <w:tcW w:w="709" w:type="dxa"/>
          </w:tcPr>
          <w:p w14:paraId="5B628EC4" w14:textId="77777777" w:rsidR="0044769E" w:rsidRDefault="0044769E" w:rsidP="00E63BD8"/>
        </w:tc>
        <w:tc>
          <w:tcPr>
            <w:tcW w:w="788" w:type="dxa"/>
          </w:tcPr>
          <w:p w14:paraId="6F0BCEF7" w14:textId="77777777" w:rsidR="0044769E" w:rsidRDefault="0044769E" w:rsidP="00E63BD8">
            <w:r>
              <w:rPr>
                <w:rFonts w:hint="eastAsia"/>
              </w:rPr>
              <w:t>N</w:t>
            </w:r>
          </w:p>
        </w:tc>
      </w:tr>
    </w:tbl>
    <w:p w14:paraId="7FE3D1B1" w14:textId="77777777" w:rsidR="0044769E" w:rsidRDefault="0044769E" w:rsidP="0044769E"/>
    <w:p w14:paraId="61F06E7B" w14:textId="77777777" w:rsidR="0044769E" w:rsidRDefault="0044769E" w:rsidP="0044769E">
      <w:pPr>
        <w:pStyle w:val="5"/>
      </w:pPr>
      <w:r>
        <w:rPr>
          <w:rFonts w:hint="eastAsia"/>
        </w:rPr>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 xml:space="preserve">Your account does not have enough </w:t>
            </w:r>
            <w:r w:rsidRPr="0062077E">
              <w:lastRenderedPageBreak/>
              <w:t>balance.</w:t>
            </w:r>
          </w:p>
        </w:tc>
        <w:tc>
          <w:tcPr>
            <w:tcW w:w="851" w:type="dxa"/>
          </w:tcPr>
          <w:p w14:paraId="22AB9126" w14:textId="77777777" w:rsidR="0044769E" w:rsidRDefault="0044769E" w:rsidP="00E63BD8">
            <w:r>
              <w:rPr>
                <w:rFonts w:hint="eastAsia"/>
              </w:rPr>
              <w:lastRenderedPageBreak/>
              <w:t>40</w:t>
            </w:r>
            <w:r>
              <w:t>3</w:t>
            </w:r>
          </w:p>
        </w:tc>
        <w:tc>
          <w:tcPr>
            <w:tcW w:w="1843" w:type="dxa"/>
          </w:tcPr>
          <w:p w14:paraId="2AEC2B02" w14:textId="77777777" w:rsidR="0044769E" w:rsidRDefault="0044769E" w:rsidP="00E63BD8">
            <w:r w:rsidRPr="0062077E">
              <w:rPr>
                <w:rFonts w:hint="eastAsia"/>
              </w:rPr>
              <w:t>实例欠费，拒绝启</w:t>
            </w:r>
            <w:r w:rsidRPr="0062077E">
              <w:rPr>
                <w:rFonts w:hint="eastAsia"/>
              </w:rPr>
              <w:lastRenderedPageBreak/>
              <w:t>动</w:t>
            </w:r>
          </w:p>
        </w:tc>
      </w:tr>
      <w:tr w:rsidR="0044769E" w14:paraId="5EDD2A5B" w14:textId="77777777" w:rsidTr="00E63BD8">
        <w:tc>
          <w:tcPr>
            <w:tcW w:w="2547" w:type="dxa"/>
          </w:tcPr>
          <w:p w14:paraId="06E3CB7A" w14:textId="77777777" w:rsidR="0044769E" w:rsidRDefault="0044769E" w:rsidP="00E63BD8">
            <w:r w:rsidRPr="0062077E">
              <w:lastRenderedPageBreak/>
              <w:t>InternalError</w:t>
            </w:r>
          </w:p>
        </w:tc>
        <w:tc>
          <w:tcPr>
            <w:tcW w:w="3685" w:type="dxa"/>
          </w:tcPr>
          <w:p w14:paraId="6C01B82C" w14:textId="77777777" w:rsidR="0044769E" w:rsidRDefault="0044769E" w:rsidP="00E63BD8">
            <w:r w:rsidRPr="0062077E">
              <w:t>The request processing has failed due to some unknown error.</w:t>
            </w:r>
          </w:p>
        </w:tc>
        <w:tc>
          <w:tcPr>
            <w:tcW w:w="851" w:type="dxa"/>
          </w:tcPr>
          <w:p w14:paraId="19035A4F" w14:textId="77777777" w:rsidR="0044769E" w:rsidRDefault="0044769E" w:rsidP="00E63BD8">
            <w:r>
              <w:rPr>
                <w:rFonts w:hint="eastAsia"/>
              </w:rPr>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5A799B3B" w14:textId="77777777" w:rsidTr="00E63BD8">
        <w:tc>
          <w:tcPr>
            <w:tcW w:w="1659" w:type="dxa"/>
          </w:tcPr>
          <w:p w14:paraId="3F73962D" w14:textId="77777777" w:rsidR="0044769E" w:rsidRDefault="0044769E" w:rsidP="00E63BD8">
            <w:pPr>
              <w:rPr>
                <w:color w:val="000000"/>
                <w:sz w:val="22"/>
              </w:rPr>
            </w:pPr>
            <w:r w:rsidRPr="000918D7">
              <w:rPr>
                <w:color w:val="000000"/>
                <w:sz w:val="22"/>
              </w:rPr>
              <w:t>GroupId</w:t>
            </w:r>
          </w:p>
        </w:tc>
        <w:tc>
          <w:tcPr>
            <w:tcW w:w="1659" w:type="dxa"/>
          </w:tcPr>
          <w:p w14:paraId="5055136A" w14:textId="77777777" w:rsidR="0044769E" w:rsidRDefault="0044769E" w:rsidP="00E63BD8">
            <w:r>
              <w:rPr>
                <w:rFonts w:hint="eastAsia"/>
              </w:rPr>
              <w:t>String</w:t>
            </w:r>
          </w:p>
        </w:tc>
        <w:tc>
          <w:tcPr>
            <w:tcW w:w="3481" w:type="dxa"/>
          </w:tcPr>
          <w:p w14:paraId="6AD6A5E4" w14:textId="77777777" w:rsidR="0044769E" w:rsidRDefault="0044769E" w:rsidP="00E63BD8">
            <w:r w:rsidRPr="000918D7">
              <w:rPr>
                <w:rFonts w:hint="eastAsia"/>
              </w:rPr>
              <w:t>镜像所在的</w:t>
            </w:r>
            <w:r w:rsidRPr="000918D7">
              <w:rPr>
                <w:rFonts w:hint="eastAsia"/>
              </w:rPr>
              <w:t xml:space="preserve"> </w:t>
            </w:r>
            <w:r w:rsidRPr="000918D7">
              <w:rPr>
                <w:color w:val="000000"/>
                <w:sz w:val="22"/>
              </w:rPr>
              <w:t>Group</w:t>
            </w:r>
            <w:r w:rsidRPr="000918D7">
              <w:rPr>
                <w:rFonts w:hint="eastAsia"/>
              </w:rPr>
              <w:t xml:space="preserve"> ID</w:t>
            </w:r>
          </w:p>
        </w:tc>
        <w:tc>
          <w:tcPr>
            <w:tcW w:w="709" w:type="dxa"/>
          </w:tcPr>
          <w:p w14:paraId="47A71A9B" w14:textId="77777777" w:rsidR="0044769E" w:rsidRDefault="0044769E" w:rsidP="00E63BD8"/>
        </w:tc>
        <w:tc>
          <w:tcPr>
            <w:tcW w:w="788" w:type="dxa"/>
          </w:tcPr>
          <w:p w14:paraId="70B49308" w14:textId="77777777" w:rsidR="0044769E" w:rsidRDefault="0044769E" w:rsidP="00E63BD8">
            <w:r>
              <w:rPr>
                <w:rFonts w:hint="eastAsia"/>
              </w:rPr>
              <w:t>Y</w:t>
            </w:r>
          </w:p>
        </w:tc>
      </w:tr>
      <w:tr w:rsidR="0044769E" w14:paraId="76799D1B" w14:textId="77777777" w:rsidTr="00E63BD8">
        <w:tc>
          <w:tcPr>
            <w:tcW w:w="1659" w:type="dxa"/>
          </w:tcPr>
          <w:p w14:paraId="0645140F" w14:textId="77777777" w:rsidR="0044769E" w:rsidRDefault="0044769E" w:rsidP="00E63BD8">
            <w:pPr>
              <w:rPr>
                <w:color w:val="000000"/>
                <w:sz w:val="22"/>
              </w:rPr>
            </w:pPr>
            <w:r w:rsidRPr="000918D7">
              <w:rPr>
                <w:color w:val="000000"/>
                <w:sz w:val="22"/>
              </w:rPr>
              <w:t>ImageI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lastRenderedPageBreak/>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eny</w:t>
            </w:r>
          </w:p>
        </w:tc>
        <w:tc>
          <w:tcPr>
            <w:tcW w:w="3685" w:type="dxa"/>
          </w:tcPr>
          <w:p w14:paraId="60582261"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302BD608" w14:textId="77777777" w:rsidR="0044769E" w:rsidRPr="00BD170E" w:rsidRDefault="0044769E" w:rsidP="00E63BD8">
            <w:r>
              <w:rPr>
                <w:rFonts w:hint="eastAsia"/>
              </w:rPr>
              <w:t>403</w:t>
            </w:r>
          </w:p>
        </w:tc>
        <w:tc>
          <w:tcPr>
            <w:tcW w:w="1843" w:type="dxa"/>
          </w:tcPr>
          <w:p w14:paraId="1CBEAEE0" w14:textId="77777777" w:rsidR="0044769E" w:rsidRPr="00BD170E" w:rsidRDefault="0044769E" w:rsidP="00E63BD8">
            <w:r>
              <w:rPr>
                <w:rFonts w:hint="eastAsia"/>
              </w:rPr>
              <w:t>该</w:t>
            </w:r>
            <w:r>
              <w:t>云主机当前的状态不支持此操作</w:t>
            </w:r>
          </w:p>
        </w:tc>
      </w:tr>
      <w:tr w:rsidR="0044769E" w14:paraId="2E43CB71" w14:textId="77777777" w:rsidTr="00E63BD8">
        <w:tc>
          <w:tcPr>
            <w:tcW w:w="2547" w:type="dxa"/>
          </w:tcPr>
          <w:p w14:paraId="047FE084" w14:textId="77777777" w:rsidR="0044769E" w:rsidRDefault="0044769E" w:rsidP="00E63BD8">
            <w:r w:rsidRPr="0062077E">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2C0A151C" w14:textId="77777777" w:rsidR="0044769E" w:rsidRDefault="0044769E" w:rsidP="0044769E">
      <w:pPr>
        <w:ind w:firstLine="420"/>
        <w:rPr>
          <w:color w:val="000000"/>
          <w:sz w:val="22"/>
        </w:rPr>
      </w:pPr>
      <w:r w:rsidRPr="00266CF1">
        <w:t>&amp;</w:t>
      </w:r>
      <w:r w:rsidRPr="000918D7">
        <w:rPr>
          <w:color w:val="000000"/>
          <w:sz w:val="22"/>
        </w:rPr>
        <w:t>GroupId</w:t>
      </w:r>
      <w:r>
        <w:rPr>
          <w:rFonts w:hint="eastAsia"/>
          <w:color w:val="000000"/>
          <w:sz w:val="22"/>
        </w:rPr>
        <w:t>=</w:t>
      </w:r>
      <w:r>
        <w:rPr>
          <w:color w:val="000000"/>
          <w:sz w:val="22"/>
        </w:rPr>
        <w:t>XXXX</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33B04A53" w14:textId="77777777" w:rsidR="0044769E" w:rsidRDefault="0044769E" w:rsidP="0044769E">
      <w:r>
        <w:t>&lt;/</w:t>
      </w:r>
      <w:r w:rsidRPr="003F291C">
        <w:t>BaseResponse</w:t>
      </w:r>
      <w:r>
        <w:t>&gt;</w:t>
      </w:r>
    </w:p>
    <w:p w14:paraId="0D2018F7" w14:textId="77777777" w:rsidR="0044769E" w:rsidRDefault="0044769E" w:rsidP="0044769E">
      <w:pPr>
        <w:pStyle w:val="4"/>
      </w:pPr>
      <w:r>
        <w:rPr>
          <w:rFonts w:hint="eastAsia"/>
        </w:rPr>
        <w:lastRenderedPageBreak/>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77777777" w:rsidR="0044769E" w:rsidRDefault="0044769E" w:rsidP="00E63BD8">
            <w:r>
              <w:rPr>
                <w:rFonts w:hint="eastAsia"/>
              </w:rPr>
              <w:t>Strin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meter</w:t>
            </w:r>
          </w:p>
        </w:tc>
        <w:tc>
          <w:tcPr>
            <w:tcW w:w="3685" w:type="dxa"/>
          </w:tcPr>
          <w:p w14:paraId="03DFC75F"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AF0412B" w14:textId="77777777" w:rsidR="0044769E" w:rsidRDefault="0044769E" w:rsidP="00E63BD8">
            <w:r w:rsidRPr="00BD170E">
              <w:rPr>
                <w:rFonts w:hint="eastAsia"/>
              </w:rPr>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t>InstanceUUID</w:t>
            </w:r>
            <w:r w:rsidRPr="00BD170E">
              <w:rPr>
                <w:rFonts w:hint="eastAsia"/>
              </w:rPr>
              <w:t>.</w:t>
            </w:r>
            <w:r>
              <w:t>InvalidPara</w:t>
            </w:r>
            <w:r>
              <w:lastRenderedPageBreak/>
              <w:t>meter</w:t>
            </w:r>
          </w:p>
        </w:tc>
        <w:tc>
          <w:tcPr>
            <w:tcW w:w="3685" w:type="dxa"/>
          </w:tcPr>
          <w:p w14:paraId="5648DF36" w14:textId="77777777" w:rsidR="0044769E" w:rsidRPr="00BD170E" w:rsidRDefault="0044769E" w:rsidP="00E63BD8">
            <w:r w:rsidRPr="00BD170E">
              <w:rPr>
                <w:rFonts w:hint="eastAsia"/>
              </w:rPr>
              <w:lastRenderedPageBreak/>
              <w:t>The specified parameter "</w:t>
            </w:r>
            <w:r>
              <w:rPr>
                <w:rFonts w:hint="eastAsia"/>
              </w:rPr>
              <w:t xml:space="preserve"> InstanceUUID</w:t>
            </w:r>
            <w:r w:rsidRPr="00BD170E">
              <w:rPr>
                <w:rFonts w:hint="eastAsia"/>
              </w:rPr>
              <w:t xml:space="preserve"> </w:t>
            </w:r>
            <w:r w:rsidRPr="00BD170E">
              <w:rPr>
                <w:rFonts w:hint="eastAsia"/>
              </w:rPr>
              <w:lastRenderedPageBreak/>
              <w:t>" is not valid.</w:t>
            </w:r>
          </w:p>
        </w:tc>
        <w:tc>
          <w:tcPr>
            <w:tcW w:w="851" w:type="dxa"/>
          </w:tcPr>
          <w:p w14:paraId="44A7F50E" w14:textId="77777777" w:rsidR="0044769E" w:rsidRPr="00BD170E" w:rsidRDefault="0044769E" w:rsidP="00E63BD8">
            <w:r w:rsidRPr="00BD170E">
              <w:rPr>
                <w:rFonts w:hint="eastAsia"/>
              </w:rPr>
              <w:lastRenderedPageBreak/>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lastRenderedPageBreak/>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lastRenderedPageBreak/>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77777777"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lastRenderedPageBreak/>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lastRenderedPageBreak/>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lastRenderedPageBreak/>
        <w:t>返回</w:t>
      </w:r>
      <w:r>
        <w:t>实例</w:t>
      </w:r>
    </w:p>
    <w:p w14:paraId="714A85BD" w14:textId="77777777" w:rsidR="0044769E" w:rsidRPr="00B949CD" w:rsidRDefault="0044769E" w:rsidP="0044769E">
      <w:pPr>
        <w:rPr>
          <w:color w:val="FF0000"/>
        </w:rPr>
      </w:pPr>
      <w:r w:rsidRPr="00B949CD">
        <w:rPr>
          <w:rFonts w:hint="eastAsia"/>
          <w:color w:val="FF0000"/>
        </w:rPr>
        <w:t>以后再补</w:t>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E63BD8">
        <w:tc>
          <w:tcPr>
            <w:tcW w:w="1659" w:type="dxa"/>
          </w:tcPr>
          <w:p w14:paraId="6643F5CB" w14:textId="77777777" w:rsidR="0044769E" w:rsidRDefault="0044769E" w:rsidP="00E63BD8">
            <w:r>
              <w:rPr>
                <w:rFonts w:hint="eastAsia"/>
              </w:rPr>
              <w:t>名称</w:t>
            </w:r>
          </w:p>
        </w:tc>
        <w:tc>
          <w:tcPr>
            <w:tcW w:w="1659" w:type="dxa"/>
          </w:tcPr>
          <w:p w14:paraId="583949E1" w14:textId="77777777" w:rsidR="0044769E" w:rsidRDefault="0044769E" w:rsidP="00E63BD8">
            <w:r>
              <w:rPr>
                <w:rFonts w:hint="eastAsia"/>
              </w:rPr>
              <w:t>类型</w:t>
            </w:r>
          </w:p>
        </w:tc>
        <w:tc>
          <w:tcPr>
            <w:tcW w:w="3481"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15309574"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4A07CC80" w14:textId="77777777" w:rsidTr="00E63BD8">
        <w:tc>
          <w:tcPr>
            <w:tcW w:w="1659" w:type="dxa"/>
          </w:tcPr>
          <w:p w14:paraId="1BBFF5C2" w14:textId="77777777" w:rsidR="0044769E" w:rsidRDefault="0044769E" w:rsidP="00E63BD8">
            <w:r>
              <w:rPr>
                <w:rFonts w:hint="eastAsia"/>
              </w:rPr>
              <w:t>Action</w:t>
            </w:r>
          </w:p>
        </w:tc>
        <w:tc>
          <w:tcPr>
            <w:tcW w:w="1659" w:type="dxa"/>
          </w:tcPr>
          <w:p w14:paraId="2E43D3B1" w14:textId="77777777" w:rsidR="0044769E" w:rsidRDefault="0044769E" w:rsidP="00E63BD8">
            <w:r>
              <w:rPr>
                <w:rFonts w:hint="eastAsia"/>
              </w:rPr>
              <w:t>String</w:t>
            </w:r>
          </w:p>
        </w:tc>
        <w:tc>
          <w:tcPr>
            <w:tcW w:w="3481"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8"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670628F0" w14:textId="77777777" w:rsidTr="00E63BD8">
        <w:tc>
          <w:tcPr>
            <w:tcW w:w="1659" w:type="dxa"/>
          </w:tcPr>
          <w:p w14:paraId="284FAA22" w14:textId="77777777" w:rsidR="0044769E" w:rsidRPr="007730F0" w:rsidRDefault="0044769E" w:rsidP="00E63BD8">
            <w:pPr>
              <w:rPr>
                <w:color w:val="000000"/>
                <w:sz w:val="22"/>
              </w:rPr>
            </w:pPr>
            <w:r w:rsidRPr="00BE5134">
              <w:rPr>
                <w:color w:val="000000"/>
                <w:sz w:val="22"/>
              </w:rPr>
              <w:t>TenantId</w:t>
            </w:r>
          </w:p>
        </w:tc>
        <w:tc>
          <w:tcPr>
            <w:tcW w:w="1659" w:type="dxa"/>
          </w:tcPr>
          <w:p w14:paraId="133EA32F" w14:textId="77777777" w:rsidR="0044769E" w:rsidRDefault="0044769E" w:rsidP="00E63BD8">
            <w:r>
              <w:rPr>
                <w:rFonts w:hint="eastAsia"/>
              </w:rPr>
              <w:t>String</w:t>
            </w:r>
          </w:p>
        </w:tc>
        <w:tc>
          <w:tcPr>
            <w:tcW w:w="3481" w:type="dxa"/>
          </w:tcPr>
          <w:p w14:paraId="65070AD4" w14:textId="77777777" w:rsidR="0044769E" w:rsidRPr="007730F0" w:rsidRDefault="0044769E" w:rsidP="00E63BD8">
            <w:r>
              <w:rPr>
                <w:rFonts w:hint="eastAsia"/>
              </w:rPr>
              <w:t>操作者的</w:t>
            </w:r>
            <w:r>
              <w:rPr>
                <w:rFonts w:hint="eastAsia"/>
              </w:rPr>
              <w:t>I</w:t>
            </w:r>
            <w:r>
              <w:t>D</w:t>
            </w:r>
          </w:p>
        </w:tc>
        <w:tc>
          <w:tcPr>
            <w:tcW w:w="709" w:type="dxa"/>
          </w:tcPr>
          <w:p w14:paraId="5A374F2A" w14:textId="77777777" w:rsidR="0044769E" w:rsidRDefault="0044769E" w:rsidP="00E63BD8"/>
        </w:tc>
        <w:tc>
          <w:tcPr>
            <w:tcW w:w="788" w:type="dxa"/>
          </w:tcPr>
          <w:p w14:paraId="16E4EA88" w14:textId="77777777" w:rsidR="0044769E" w:rsidRDefault="0044769E" w:rsidP="00E63BD8">
            <w:r>
              <w:rPr>
                <w:rFonts w:hint="eastAsia"/>
              </w:rPr>
              <w:t>Y</w:t>
            </w:r>
          </w:p>
        </w:tc>
      </w:tr>
      <w:tr w:rsidR="0044769E" w14:paraId="0E8E69F3" w14:textId="77777777" w:rsidTr="00E63BD8">
        <w:tc>
          <w:tcPr>
            <w:tcW w:w="1659" w:type="dxa"/>
          </w:tcPr>
          <w:p w14:paraId="725D6E9A" w14:textId="77777777" w:rsidR="0044769E" w:rsidRPr="007730F0" w:rsidRDefault="0044769E" w:rsidP="00E63BD8">
            <w:pPr>
              <w:rPr>
                <w:color w:val="000000"/>
                <w:sz w:val="22"/>
              </w:rPr>
            </w:pPr>
            <w:r w:rsidRPr="00BE5134">
              <w:rPr>
                <w:color w:val="000000"/>
                <w:sz w:val="22"/>
              </w:rPr>
              <w:t>GroupId</w:t>
            </w:r>
          </w:p>
        </w:tc>
        <w:tc>
          <w:tcPr>
            <w:tcW w:w="1659" w:type="dxa"/>
          </w:tcPr>
          <w:p w14:paraId="05690DF9" w14:textId="77777777" w:rsidR="0044769E" w:rsidRDefault="0044769E" w:rsidP="00E63BD8">
            <w:r>
              <w:rPr>
                <w:rFonts w:hint="eastAsia"/>
              </w:rPr>
              <w:t>String</w:t>
            </w:r>
          </w:p>
        </w:tc>
        <w:tc>
          <w:tcPr>
            <w:tcW w:w="3481" w:type="dxa"/>
          </w:tcPr>
          <w:p w14:paraId="2A49BF08" w14:textId="77777777" w:rsidR="0044769E" w:rsidRPr="007730F0" w:rsidRDefault="0044769E" w:rsidP="00E63BD8">
            <w:r>
              <w:rPr>
                <w:rFonts w:hint="eastAsia"/>
              </w:rPr>
              <w:t>镜像所属</w:t>
            </w:r>
            <w:r>
              <w:rPr>
                <w:rFonts w:hint="eastAsia"/>
              </w:rPr>
              <w:t>Group</w:t>
            </w:r>
            <w:r>
              <w:t>ID</w:t>
            </w:r>
            <w:r>
              <w:rPr>
                <w:rFonts w:hint="eastAsia"/>
              </w:rPr>
              <w:t>，默认值：</w:t>
            </w:r>
            <w:r>
              <w:rPr>
                <w:rFonts w:hint="eastAsia"/>
              </w:rPr>
              <w:t>all</w:t>
            </w:r>
          </w:p>
        </w:tc>
        <w:tc>
          <w:tcPr>
            <w:tcW w:w="709" w:type="dxa"/>
          </w:tcPr>
          <w:p w14:paraId="6A326ADF" w14:textId="77777777" w:rsidR="0044769E" w:rsidRDefault="0044769E" w:rsidP="00E63BD8"/>
        </w:tc>
        <w:tc>
          <w:tcPr>
            <w:tcW w:w="788" w:type="dxa"/>
          </w:tcPr>
          <w:p w14:paraId="2B3AEC77" w14:textId="77777777" w:rsidR="0044769E" w:rsidRDefault="0044769E" w:rsidP="00E63BD8">
            <w:r>
              <w:rPr>
                <w:rFonts w:hint="eastAsia"/>
              </w:rPr>
              <w:t>N</w:t>
            </w:r>
          </w:p>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48F8AFE9" w14:textId="77777777" w:rsidR="0044769E" w:rsidRPr="007730F0" w:rsidRDefault="0044769E" w:rsidP="00E63BD8">
            <w:r>
              <w:rPr>
                <w:rFonts w:hint="eastAsia"/>
              </w:rPr>
              <w:t>镜像的类型，默认值：</w:t>
            </w:r>
            <w:r>
              <w:rPr>
                <w:rFonts w:hint="eastAsia"/>
              </w:rPr>
              <w:t>all</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E63BD8">
        <w:tc>
          <w:tcPr>
            <w:tcW w:w="1659" w:type="dxa"/>
          </w:tcPr>
          <w:p w14:paraId="03BE620A" w14:textId="77777777" w:rsidR="0044769E" w:rsidRPr="007730F0" w:rsidRDefault="0044769E" w:rsidP="00E63BD8">
            <w:pPr>
              <w:rPr>
                <w:color w:val="000000"/>
                <w:sz w:val="22"/>
              </w:rPr>
            </w:pPr>
            <w:r w:rsidRPr="00B852C1">
              <w:rPr>
                <w:color w:val="000000"/>
                <w:sz w:val="22"/>
              </w:rPr>
              <w:t>ImageId</w:t>
            </w:r>
          </w:p>
        </w:tc>
        <w:tc>
          <w:tcPr>
            <w:tcW w:w="1659" w:type="dxa"/>
          </w:tcPr>
          <w:p w14:paraId="39C3D3C7" w14:textId="77777777" w:rsidR="0044769E" w:rsidRDefault="0044769E" w:rsidP="00E63BD8">
            <w:r>
              <w:rPr>
                <w:rFonts w:hint="eastAsia"/>
              </w:rPr>
              <w:t>String</w:t>
            </w:r>
          </w:p>
        </w:tc>
        <w:tc>
          <w:tcPr>
            <w:tcW w:w="3481"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8" w:type="dxa"/>
          </w:tcPr>
          <w:p w14:paraId="72D9FF31" w14:textId="77777777" w:rsidR="0044769E" w:rsidRDefault="0044769E" w:rsidP="00E63BD8"/>
        </w:tc>
      </w:tr>
      <w:tr w:rsidR="0044769E" w14:paraId="571DF0DE" w14:textId="77777777" w:rsidTr="00E63BD8">
        <w:tc>
          <w:tcPr>
            <w:tcW w:w="1659" w:type="dxa"/>
          </w:tcPr>
          <w:p w14:paraId="52D6AA99" w14:textId="77777777" w:rsidR="0044769E" w:rsidRPr="007730F0" w:rsidRDefault="0044769E" w:rsidP="00E63BD8">
            <w:pPr>
              <w:rPr>
                <w:color w:val="000000"/>
                <w:sz w:val="22"/>
              </w:rPr>
            </w:pPr>
            <w:r w:rsidRPr="00B852C1">
              <w:rPr>
                <w:color w:val="000000"/>
                <w:sz w:val="22"/>
              </w:rPr>
              <w:t>Status</w:t>
            </w:r>
          </w:p>
        </w:tc>
        <w:tc>
          <w:tcPr>
            <w:tcW w:w="1659" w:type="dxa"/>
          </w:tcPr>
          <w:p w14:paraId="105B9DBB" w14:textId="77777777" w:rsidR="0044769E" w:rsidRDefault="0044769E" w:rsidP="00E63BD8">
            <w:r>
              <w:rPr>
                <w:rFonts w:hint="eastAsia"/>
              </w:rPr>
              <w:t>String</w:t>
            </w:r>
          </w:p>
        </w:tc>
        <w:tc>
          <w:tcPr>
            <w:tcW w:w="3481"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8" w:type="dxa"/>
          </w:tcPr>
          <w:p w14:paraId="7D2031A8" w14:textId="77777777" w:rsidR="0044769E" w:rsidRDefault="0044769E" w:rsidP="00E63BD8">
            <w:r>
              <w:rPr>
                <w:rFonts w:hint="eastAsia"/>
              </w:rPr>
              <w:t>N</w:t>
            </w:r>
          </w:p>
        </w:tc>
      </w:tr>
      <w:tr w:rsidR="0044769E" w14:paraId="51E7EA9C" w14:textId="77777777" w:rsidTr="00E63BD8">
        <w:tc>
          <w:tcPr>
            <w:tcW w:w="1659" w:type="dxa"/>
          </w:tcPr>
          <w:p w14:paraId="32AE51C9" w14:textId="77777777" w:rsidR="0044769E" w:rsidRPr="007730F0" w:rsidRDefault="0044769E" w:rsidP="00E63BD8">
            <w:pPr>
              <w:rPr>
                <w:color w:val="000000"/>
                <w:sz w:val="22"/>
              </w:rPr>
            </w:pPr>
            <w:r w:rsidRPr="00B852C1">
              <w:rPr>
                <w:color w:val="000000"/>
                <w:sz w:val="22"/>
              </w:rPr>
              <w:t>SnapshotId</w:t>
            </w:r>
          </w:p>
        </w:tc>
        <w:tc>
          <w:tcPr>
            <w:tcW w:w="1659" w:type="dxa"/>
          </w:tcPr>
          <w:p w14:paraId="64845D64" w14:textId="77777777" w:rsidR="0044769E" w:rsidRDefault="0044769E" w:rsidP="00E63BD8">
            <w:r>
              <w:rPr>
                <w:rFonts w:hint="eastAsia"/>
              </w:rPr>
              <w:t>String</w:t>
            </w:r>
          </w:p>
        </w:tc>
        <w:tc>
          <w:tcPr>
            <w:tcW w:w="3481"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8" w:type="dxa"/>
          </w:tcPr>
          <w:p w14:paraId="0BFBB1FD" w14:textId="77777777" w:rsidR="0044769E" w:rsidRDefault="0044769E" w:rsidP="00E63BD8"/>
        </w:tc>
      </w:tr>
      <w:tr w:rsidR="0044769E" w14:paraId="22DFE624" w14:textId="77777777" w:rsidTr="00E63BD8">
        <w:tc>
          <w:tcPr>
            <w:tcW w:w="1659" w:type="dxa"/>
          </w:tcPr>
          <w:p w14:paraId="49204940" w14:textId="77777777" w:rsidR="0044769E" w:rsidRPr="007730F0" w:rsidRDefault="0044769E" w:rsidP="00E63BD8">
            <w:pPr>
              <w:rPr>
                <w:color w:val="000000"/>
                <w:sz w:val="22"/>
              </w:rPr>
            </w:pPr>
            <w:r w:rsidRPr="00B852C1">
              <w:rPr>
                <w:color w:val="000000"/>
                <w:sz w:val="22"/>
              </w:rPr>
              <w:t>ImageName</w:t>
            </w:r>
          </w:p>
        </w:tc>
        <w:tc>
          <w:tcPr>
            <w:tcW w:w="1659" w:type="dxa"/>
          </w:tcPr>
          <w:p w14:paraId="76A6E946" w14:textId="77777777" w:rsidR="0044769E" w:rsidRDefault="0044769E" w:rsidP="00E63BD8">
            <w:r>
              <w:rPr>
                <w:rFonts w:hint="eastAsia"/>
              </w:rPr>
              <w:t>String</w:t>
            </w:r>
          </w:p>
        </w:tc>
        <w:tc>
          <w:tcPr>
            <w:tcW w:w="3481"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8" w:type="dxa"/>
          </w:tcPr>
          <w:p w14:paraId="4CB04F52" w14:textId="77777777" w:rsidR="0044769E" w:rsidRDefault="0044769E" w:rsidP="00E63BD8"/>
        </w:tc>
      </w:tr>
      <w:tr w:rsidR="0044769E" w14:paraId="00BBB961" w14:textId="77777777" w:rsidTr="00E63BD8">
        <w:tc>
          <w:tcPr>
            <w:tcW w:w="165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59" w:type="dxa"/>
          </w:tcPr>
          <w:p w14:paraId="6B178DA6" w14:textId="77777777" w:rsidR="0044769E" w:rsidRDefault="0044769E" w:rsidP="00E63BD8">
            <w:r>
              <w:rPr>
                <w:rFonts w:hint="eastAsia"/>
              </w:rPr>
              <w:t>String</w:t>
            </w:r>
          </w:p>
        </w:tc>
        <w:tc>
          <w:tcPr>
            <w:tcW w:w="3481"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t xml:space="preserve">system </w:t>
            </w:r>
            <w:r>
              <w:rPr>
                <w:rFonts w:hint="eastAsia"/>
              </w:rPr>
              <w:t>阿里云官方提供镜像</w:t>
            </w:r>
          </w:p>
          <w:p w14:paraId="6C4D4504" w14:textId="77777777" w:rsidR="0044769E" w:rsidRDefault="0044769E" w:rsidP="00E63BD8">
            <w:r>
              <w:rPr>
                <w:rFonts w:hint="eastAsia"/>
              </w:rPr>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t>N</w:t>
            </w:r>
          </w:p>
        </w:tc>
        <w:tc>
          <w:tcPr>
            <w:tcW w:w="788" w:type="dxa"/>
          </w:tcPr>
          <w:p w14:paraId="6E59A92B" w14:textId="77777777" w:rsidR="0044769E" w:rsidRDefault="0044769E" w:rsidP="00E63BD8"/>
        </w:tc>
      </w:tr>
      <w:tr w:rsidR="0044769E" w14:paraId="32E2EAFD" w14:textId="77777777" w:rsidTr="00E63BD8">
        <w:tc>
          <w:tcPr>
            <w:tcW w:w="1659" w:type="dxa"/>
          </w:tcPr>
          <w:p w14:paraId="3CC3814D" w14:textId="77777777" w:rsidR="0044769E" w:rsidRPr="007730F0" w:rsidRDefault="0044769E" w:rsidP="00E63BD8">
            <w:pPr>
              <w:rPr>
                <w:color w:val="000000"/>
                <w:sz w:val="22"/>
              </w:rPr>
            </w:pPr>
            <w:r w:rsidRPr="00B852C1">
              <w:rPr>
                <w:color w:val="000000"/>
                <w:sz w:val="22"/>
              </w:rPr>
              <w:t>Usage</w:t>
            </w:r>
          </w:p>
        </w:tc>
        <w:tc>
          <w:tcPr>
            <w:tcW w:w="1659" w:type="dxa"/>
          </w:tcPr>
          <w:p w14:paraId="33443041" w14:textId="77777777" w:rsidR="0044769E" w:rsidRDefault="0044769E" w:rsidP="00E63BD8">
            <w:r>
              <w:rPr>
                <w:rFonts w:hint="eastAsia"/>
              </w:rPr>
              <w:t>String</w:t>
            </w:r>
          </w:p>
        </w:tc>
        <w:tc>
          <w:tcPr>
            <w:tcW w:w="3481"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8" w:type="dxa"/>
          </w:tcPr>
          <w:p w14:paraId="63C90C1F" w14:textId="77777777" w:rsidR="0044769E" w:rsidRDefault="0044769E" w:rsidP="00E63BD8"/>
        </w:tc>
      </w:tr>
      <w:tr w:rsidR="0044769E" w14:paraId="6824603C" w14:textId="77777777" w:rsidTr="00E63BD8">
        <w:tc>
          <w:tcPr>
            <w:tcW w:w="1659" w:type="dxa"/>
          </w:tcPr>
          <w:p w14:paraId="465DAAB3" w14:textId="77777777" w:rsidR="0044769E" w:rsidRPr="007730F0" w:rsidRDefault="0044769E" w:rsidP="00E63BD8">
            <w:pPr>
              <w:rPr>
                <w:color w:val="000000"/>
                <w:sz w:val="22"/>
              </w:rPr>
            </w:pPr>
            <w:r w:rsidRPr="00B852C1">
              <w:rPr>
                <w:color w:val="000000"/>
                <w:sz w:val="22"/>
              </w:rPr>
              <w:t>Tag.n.Key</w:t>
            </w:r>
          </w:p>
        </w:tc>
        <w:tc>
          <w:tcPr>
            <w:tcW w:w="1659" w:type="dxa"/>
          </w:tcPr>
          <w:p w14:paraId="126A771D" w14:textId="77777777" w:rsidR="0044769E" w:rsidRDefault="0044769E" w:rsidP="00E63BD8">
            <w:r>
              <w:rPr>
                <w:rFonts w:hint="eastAsia"/>
              </w:rPr>
              <w:t>String</w:t>
            </w:r>
          </w:p>
        </w:tc>
        <w:tc>
          <w:tcPr>
            <w:tcW w:w="3481"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8" w:type="dxa"/>
          </w:tcPr>
          <w:p w14:paraId="6FB0AE87" w14:textId="77777777" w:rsidR="0044769E" w:rsidRDefault="0044769E" w:rsidP="00E63BD8"/>
        </w:tc>
      </w:tr>
      <w:tr w:rsidR="0044769E" w14:paraId="4EC5E33B" w14:textId="77777777" w:rsidTr="00E63BD8">
        <w:tc>
          <w:tcPr>
            <w:tcW w:w="1659" w:type="dxa"/>
          </w:tcPr>
          <w:p w14:paraId="568CCCEA" w14:textId="77777777" w:rsidR="0044769E" w:rsidRPr="007730F0" w:rsidRDefault="0044769E" w:rsidP="00E63BD8">
            <w:pPr>
              <w:rPr>
                <w:color w:val="000000"/>
                <w:sz w:val="22"/>
              </w:rPr>
            </w:pPr>
            <w:r w:rsidRPr="00B852C1">
              <w:rPr>
                <w:color w:val="000000"/>
                <w:sz w:val="22"/>
              </w:rPr>
              <w:lastRenderedPageBreak/>
              <w:t>Tag.n.Value</w:t>
            </w:r>
          </w:p>
        </w:tc>
        <w:tc>
          <w:tcPr>
            <w:tcW w:w="1659" w:type="dxa"/>
          </w:tcPr>
          <w:p w14:paraId="729E1528" w14:textId="77777777" w:rsidR="0044769E" w:rsidRDefault="0044769E" w:rsidP="00E63BD8">
            <w:r>
              <w:rPr>
                <w:rFonts w:hint="eastAsia"/>
              </w:rPr>
              <w:t>String</w:t>
            </w:r>
          </w:p>
        </w:tc>
        <w:tc>
          <w:tcPr>
            <w:tcW w:w="3481"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8" w:type="dxa"/>
          </w:tcPr>
          <w:p w14:paraId="48004E3A" w14:textId="77777777" w:rsidR="0044769E" w:rsidRDefault="0044769E" w:rsidP="00E63BD8"/>
        </w:tc>
      </w:tr>
      <w:tr w:rsidR="0044769E" w14:paraId="7EB9FDAD" w14:textId="77777777" w:rsidTr="00E63BD8">
        <w:tc>
          <w:tcPr>
            <w:tcW w:w="1659" w:type="dxa"/>
          </w:tcPr>
          <w:p w14:paraId="18AB384F" w14:textId="77777777" w:rsidR="0044769E" w:rsidRPr="007730F0" w:rsidRDefault="0044769E" w:rsidP="00E63BD8">
            <w:pPr>
              <w:rPr>
                <w:color w:val="000000"/>
                <w:sz w:val="22"/>
              </w:rPr>
            </w:pPr>
            <w:r w:rsidRPr="00B852C1">
              <w:rPr>
                <w:color w:val="000000"/>
                <w:sz w:val="22"/>
              </w:rPr>
              <w:t>PageNumber</w:t>
            </w:r>
          </w:p>
        </w:tc>
        <w:tc>
          <w:tcPr>
            <w:tcW w:w="1659" w:type="dxa"/>
          </w:tcPr>
          <w:p w14:paraId="7B9BFB6C" w14:textId="77777777" w:rsidR="0044769E" w:rsidRDefault="0044769E" w:rsidP="00E63BD8">
            <w:r>
              <w:rPr>
                <w:rFonts w:hint="eastAsia"/>
              </w:rPr>
              <w:t>String</w:t>
            </w:r>
          </w:p>
        </w:tc>
        <w:tc>
          <w:tcPr>
            <w:tcW w:w="3481"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8" w:type="dxa"/>
          </w:tcPr>
          <w:p w14:paraId="677B42AE" w14:textId="77777777" w:rsidR="0044769E" w:rsidRDefault="0044769E" w:rsidP="00E63BD8">
            <w:r>
              <w:rPr>
                <w:rFonts w:hint="eastAsia"/>
              </w:rPr>
              <w:t>N</w:t>
            </w:r>
          </w:p>
        </w:tc>
      </w:tr>
      <w:tr w:rsidR="0044769E" w14:paraId="2FF3B708" w14:textId="77777777" w:rsidTr="00E63BD8">
        <w:tc>
          <w:tcPr>
            <w:tcW w:w="1659" w:type="dxa"/>
          </w:tcPr>
          <w:p w14:paraId="4045C857" w14:textId="77777777" w:rsidR="0044769E" w:rsidRPr="007730F0" w:rsidRDefault="0044769E" w:rsidP="00E63BD8">
            <w:pPr>
              <w:rPr>
                <w:color w:val="000000"/>
                <w:sz w:val="22"/>
              </w:rPr>
            </w:pPr>
            <w:r w:rsidRPr="00B852C1">
              <w:rPr>
                <w:color w:val="000000"/>
                <w:sz w:val="22"/>
              </w:rPr>
              <w:t>PageSize</w:t>
            </w:r>
          </w:p>
        </w:tc>
        <w:tc>
          <w:tcPr>
            <w:tcW w:w="1659" w:type="dxa"/>
          </w:tcPr>
          <w:p w14:paraId="50237A0F" w14:textId="77777777" w:rsidR="0044769E" w:rsidRDefault="0044769E" w:rsidP="00E63BD8">
            <w:r>
              <w:rPr>
                <w:rFonts w:hint="eastAsia"/>
              </w:rPr>
              <w:t>String</w:t>
            </w:r>
          </w:p>
        </w:tc>
        <w:tc>
          <w:tcPr>
            <w:tcW w:w="3481"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8"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t>Instance</w:t>
            </w:r>
            <w:r>
              <w:t>UUID.OperationDeny</w:t>
            </w:r>
          </w:p>
        </w:tc>
        <w:tc>
          <w:tcPr>
            <w:tcW w:w="3685" w:type="dxa"/>
          </w:tcPr>
          <w:p w14:paraId="7563C232"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0F1DF081" w14:textId="77777777" w:rsidR="0044769E" w:rsidRPr="00BD170E" w:rsidRDefault="0044769E" w:rsidP="00E63BD8">
            <w:r>
              <w:rPr>
                <w:rFonts w:hint="eastAsia"/>
              </w:rPr>
              <w:t>403</w:t>
            </w:r>
          </w:p>
        </w:tc>
        <w:tc>
          <w:tcPr>
            <w:tcW w:w="1843" w:type="dxa"/>
          </w:tcPr>
          <w:p w14:paraId="0AA02D8E" w14:textId="77777777" w:rsidR="0044769E" w:rsidRPr="00BD170E" w:rsidRDefault="0044769E" w:rsidP="00E63BD8">
            <w:r>
              <w:rPr>
                <w:rFonts w:hint="eastAsia"/>
              </w:rPr>
              <w:t>该</w:t>
            </w:r>
            <w:r>
              <w:t>云主机当前的状态不支持此操作</w:t>
            </w:r>
          </w:p>
        </w:tc>
      </w:tr>
      <w:tr w:rsidR="0044769E" w14:paraId="40C62280" w14:textId="77777777" w:rsidTr="00E63BD8">
        <w:tc>
          <w:tcPr>
            <w:tcW w:w="2547" w:type="dxa"/>
          </w:tcPr>
          <w:p w14:paraId="2B8673EE" w14:textId="77777777" w:rsidR="0044769E" w:rsidRDefault="0044769E" w:rsidP="00E63BD8">
            <w:r w:rsidRPr="0062077E">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lastRenderedPageBreak/>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t>返回</w:t>
      </w:r>
      <w:r>
        <w:t>实例</w:t>
      </w:r>
    </w:p>
    <w:p w14:paraId="58C266EC" w14:textId="77777777" w:rsidR="0044769E" w:rsidRPr="00B949CD" w:rsidRDefault="0044769E" w:rsidP="0044769E">
      <w:pPr>
        <w:rPr>
          <w:color w:val="FF0000"/>
        </w:rPr>
      </w:pPr>
      <w:r w:rsidRPr="00B949CD">
        <w:rPr>
          <w:rFonts w:hint="eastAsia"/>
          <w:noProof/>
          <w:color w:val="FF0000"/>
        </w:rPr>
        <w:t>以后再补</w:t>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t>示例</w:t>
      </w:r>
    </w:p>
    <w:p w14:paraId="76C20615" w14:textId="77777777" w:rsidR="002B30E4" w:rsidRPr="00117454" w:rsidRDefault="002B30E4" w:rsidP="002B30E4">
      <w:pPr>
        <w:pStyle w:val="6"/>
      </w:pPr>
      <w:r>
        <w:rPr>
          <w:rFonts w:hint="eastAsia"/>
        </w:rPr>
        <w:t>请求示例</w:t>
      </w:r>
    </w:p>
    <w:p w14:paraId="0C70400E" w14:textId="6D34698A" w:rsidR="002B30E4" w:rsidRDefault="00E63BD8" w:rsidP="002B30E4">
      <w:pPr>
        <w:pStyle w:val="a3"/>
        <w:ind w:left="720" w:firstLineChars="0" w:firstLine="0"/>
      </w:pPr>
      <w:hyperlink r:id="rId27"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lastRenderedPageBreak/>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lastRenderedPageBreak/>
        <w:t>示例</w:t>
      </w:r>
    </w:p>
    <w:p w14:paraId="6C2307FD" w14:textId="77777777" w:rsidR="0048132D" w:rsidRPr="00117454" w:rsidRDefault="0048132D" w:rsidP="0048132D">
      <w:pPr>
        <w:pStyle w:val="6"/>
      </w:pPr>
      <w:r>
        <w:rPr>
          <w:rFonts w:hint="eastAsia"/>
        </w:rPr>
        <w:t>请求示例</w:t>
      </w:r>
    </w:p>
    <w:p w14:paraId="16F678C9" w14:textId="207875A2" w:rsidR="0048132D" w:rsidRDefault="00E63BD8" w:rsidP="0048132D">
      <w:pPr>
        <w:pStyle w:val="a3"/>
        <w:ind w:left="720" w:firstLineChars="0" w:firstLine="0"/>
      </w:pPr>
      <w:hyperlink r:id="rId29"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77777777" w:rsidR="00B0155D" w:rsidRDefault="00B0155D" w:rsidP="002624C5">
            <w:pPr>
              <w:pStyle w:val="a3"/>
              <w:ind w:firstLineChars="0" w:firstLine="0"/>
            </w:pPr>
            <w:r>
              <w:rPr>
                <w:rFonts w:hint="eastAsia"/>
              </w:rPr>
              <w:t>操作</w:t>
            </w:r>
            <w:r>
              <w:t>接口名，系统规定参数，取值为</w:t>
            </w:r>
            <w:r w:rsidRPr="004B10AE">
              <w:t>DescribeDisk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lastRenderedPageBreak/>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lastRenderedPageBreak/>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lastRenderedPageBreak/>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bookmarkStart w:id="0" w:name="_GoBack"/>
            <w:bookmarkEnd w:id="0"/>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lastRenderedPageBreak/>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E63BD8" w:rsidP="00B0155D">
      <w:pPr>
        <w:pStyle w:val="a3"/>
        <w:ind w:left="720" w:firstLineChars="0" w:firstLine="0"/>
      </w:pPr>
      <w:hyperlink r:id="rId30"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lastRenderedPageBreak/>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lastRenderedPageBreak/>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lastRenderedPageBreak/>
        <w:t>示例</w:t>
      </w:r>
    </w:p>
    <w:p w14:paraId="22CC6726" w14:textId="77777777" w:rsidR="003C1B7C" w:rsidRPr="00117454" w:rsidRDefault="003C1B7C" w:rsidP="003C1B7C">
      <w:pPr>
        <w:pStyle w:val="6"/>
      </w:pPr>
      <w:r>
        <w:rPr>
          <w:rFonts w:hint="eastAsia"/>
        </w:rPr>
        <w:t>请求示例</w:t>
      </w:r>
    </w:p>
    <w:p w14:paraId="169DE1BE" w14:textId="53CE93BA" w:rsidR="003C1B7C" w:rsidRDefault="00E63BD8" w:rsidP="003C1B7C">
      <w:pPr>
        <w:pStyle w:val="a3"/>
        <w:ind w:left="720" w:firstLineChars="0" w:firstLine="0"/>
      </w:pPr>
      <w:hyperlink r:id="rId32"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E63BD8" w:rsidP="00086F44">
      <w:pPr>
        <w:pStyle w:val="a3"/>
        <w:ind w:left="720" w:firstLineChars="0" w:firstLine="0"/>
        <w:rPr>
          <w:rStyle w:val="a5"/>
        </w:rPr>
      </w:pPr>
      <w:hyperlink r:id="rId34"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lastRenderedPageBreak/>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w:t>
            </w:r>
            <w:r w:rsidRPr="00BD170E">
              <w:rPr>
                <w:rFonts w:hint="eastAsia"/>
              </w:rPr>
              <w:lastRenderedPageBreak/>
              <w:t>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E63BD8" w:rsidP="000B2D62">
      <w:pPr>
        <w:pStyle w:val="a3"/>
        <w:ind w:left="720" w:firstLineChars="0" w:firstLine="0"/>
        <w:rPr>
          <w:rStyle w:val="a5"/>
        </w:rPr>
      </w:pPr>
      <w:hyperlink r:id="rId35"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w:t>
      </w:r>
      <w:r w:rsidRPr="00E91E05">
        <w:rPr>
          <w:rFonts w:hint="eastAsia"/>
        </w:rPr>
        <w:lastRenderedPageBreak/>
        <w:t>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lastRenderedPageBreak/>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E63BD8" w:rsidP="0041227C">
      <w:pPr>
        <w:pStyle w:val="a3"/>
        <w:ind w:left="720" w:firstLineChars="0" w:firstLine="0"/>
        <w:rPr>
          <w:rStyle w:val="a5"/>
        </w:rPr>
      </w:pPr>
      <w:hyperlink r:id="rId37"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E63BD8" w:rsidP="005B65AD">
      <w:pPr>
        <w:pStyle w:val="a3"/>
        <w:ind w:left="720" w:firstLineChars="0" w:firstLine="0"/>
      </w:pPr>
      <w:hyperlink r:id="rId39"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E63BD8" w:rsidP="003238E2">
      <w:pPr>
        <w:pStyle w:val="a3"/>
        <w:ind w:left="720" w:firstLineChars="0" w:firstLine="0"/>
      </w:pPr>
      <w:hyperlink r:id="rId41"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E63BD8" w:rsidP="006A4231">
      <w:pPr>
        <w:pStyle w:val="a3"/>
        <w:ind w:left="720" w:firstLineChars="0" w:firstLine="0"/>
      </w:pPr>
      <w:hyperlink r:id="rId43"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E63BD8" w:rsidP="00FB0411">
      <w:pPr>
        <w:pStyle w:val="a3"/>
        <w:ind w:left="720" w:firstLineChars="0" w:firstLine="0"/>
      </w:pPr>
      <w:hyperlink r:id="rId45"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E63BD8" w:rsidP="00623062">
      <w:pPr>
        <w:pStyle w:val="a3"/>
        <w:ind w:left="720" w:firstLineChars="0" w:firstLine="0"/>
      </w:pPr>
      <w:hyperlink r:id="rId47"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E63BD8" w:rsidP="0079687E">
      <w:pPr>
        <w:pStyle w:val="a3"/>
        <w:ind w:left="720" w:firstLineChars="0" w:firstLine="0"/>
      </w:pPr>
      <w:hyperlink r:id="rId49"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77777777" w:rsidR="0079687E" w:rsidRPr="00C84E67"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57625" cy="5543550"/>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3F034" w14:textId="77777777" w:rsidR="00B247C8" w:rsidRDefault="00B247C8" w:rsidP="00AF0C9A">
      <w:r>
        <w:separator/>
      </w:r>
    </w:p>
  </w:endnote>
  <w:endnote w:type="continuationSeparator" w:id="0">
    <w:p w14:paraId="540C0B41" w14:textId="77777777" w:rsidR="00B247C8" w:rsidRDefault="00B247C8"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7B24D8" w14:textId="77777777" w:rsidR="00B247C8" w:rsidRDefault="00B247C8" w:rsidP="00AF0C9A">
      <w:r>
        <w:separator/>
      </w:r>
    </w:p>
  </w:footnote>
  <w:footnote w:type="continuationSeparator" w:id="0">
    <w:p w14:paraId="3DD82C68" w14:textId="77777777" w:rsidR="00B247C8" w:rsidRDefault="00B247C8"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37479"/>
    <w:rsid w:val="00042A71"/>
    <w:rsid w:val="00043BAB"/>
    <w:rsid w:val="00066807"/>
    <w:rsid w:val="0006743A"/>
    <w:rsid w:val="000719C5"/>
    <w:rsid w:val="000804F3"/>
    <w:rsid w:val="00083A26"/>
    <w:rsid w:val="00086F44"/>
    <w:rsid w:val="00087CE7"/>
    <w:rsid w:val="000A3470"/>
    <w:rsid w:val="000B0D6E"/>
    <w:rsid w:val="000B2D62"/>
    <w:rsid w:val="000B564B"/>
    <w:rsid w:val="000C184F"/>
    <w:rsid w:val="000C46AA"/>
    <w:rsid w:val="000C4F03"/>
    <w:rsid w:val="000D3199"/>
    <w:rsid w:val="000D4B62"/>
    <w:rsid w:val="000E5F66"/>
    <w:rsid w:val="000F2CCD"/>
    <w:rsid w:val="000F5A8B"/>
    <w:rsid w:val="000F6B71"/>
    <w:rsid w:val="00100DB8"/>
    <w:rsid w:val="001055AE"/>
    <w:rsid w:val="0010601D"/>
    <w:rsid w:val="00110613"/>
    <w:rsid w:val="001120FD"/>
    <w:rsid w:val="001144A2"/>
    <w:rsid w:val="00114B0E"/>
    <w:rsid w:val="00117454"/>
    <w:rsid w:val="00122218"/>
    <w:rsid w:val="00124D6F"/>
    <w:rsid w:val="00125B16"/>
    <w:rsid w:val="0012633F"/>
    <w:rsid w:val="0013369F"/>
    <w:rsid w:val="00134E44"/>
    <w:rsid w:val="0013582F"/>
    <w:rsid w:val="00137935"/>
    <w:rsid w:val="00140862"/>
    <w:rsid w:val="001475A9"/>
    <w:rsid w:val="00152580"/>
    <w:rsid w:val="00155959"/>
    <w:rsid w:val="0015667A"/>
    <w:rsid w:val="001642C8"/>
    <w:rsid w:val="001651A7"/>
    <w:rsid w:val="00166068"/>
    <w:rsid w:val="001741D8"/>
    <w:rsid w:val="00184472"/>
    <w:rsid w:val="00187CDA"/>
    <w:rsid w:val="00192EBF"/>
    <w:rsid w:val="001979E7"/>
    <w:rsid w:val="001A0B33"/>
    <w:rsid w:val="001A2C42"/>
    <w:rsid w:val="001B523F"/>
    <w:rsid w:val="001C4229"/>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624C5"/>
    <w:rsid w:val="00265195"/>
    <w:rsid w:val="002657D1"/>
    <w:rsid w:val="00266BCF"/>
    <w:rsid w:val="00271F62"/>
    <w:rsid w:val="00272DE6"/>
    <w:rsid w:val="00274958"/>
    <w:rsid w:val="00277A8F"/>
    <w:rsid w:val="00285A1B"/>
    <w:rsid w:val="00286E50"/>
    <w:rsid w:val="00295650"/>
    <w:rsid w:val="00295909"/>
    <w:rsid w:val="00297EDB"/>
    <w:rsid w:val="002A31C2"/>
    <w:rsid w:val="002A50A4"/>
    <w:rsid w:val="002B30E4"/>
    <w:rsid w:val="002B337F"/>
    <w:rsid w:val="002B61C3"/>
    <w:rsid w:val="002B6D37"/>
    <w:rsid w:val="002C4F65"/>
    <w:rsid w:val="002C5A0E"/>
    <w:rsid w:val="002E332B"/>
    <w:rsid w:val="002E7D69"/>
    <w:rsid w:val="002F2716"/>
    <w:rsid w:val="002F68AC"/>
    <w:rsid w:val="002F6AB2"/>
    <w:rsid w:val="002F7CC5"/>
    <w:rsid w:val="003006F8"/>
    <w:rsid w:val="003021D4"/>
    <w:rsid w:val="0030622A"/>
    <w:rsid w:val="00307B6D"/>
    <w:rsid w:val="00310B02"/>
    <w:rsid w:val="00313E21"/>
    <w:rsid w:val="003218E2"/>
    <w:rsid w:val="00323078"/>
    <w:rsid w:val="003238E2"/>
    <w:rsid w:val="003248BB"/>
    <w:rsid w:val="00335675"/>
    <w:rsid w:val="00335DE7"/>
    <w:rsid w:val="0033691D"/>
    <w:rsid w:val="003377A3"/>
    <w:rsid w:val="00343606"/>
    <w:rsid w:val="003445EF"/>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B7C"/>
    <w:rsid w:val="003C2C4E"/>
    <w:rsid w:val="003C547B"/>
    <w:rsid w:val="003D32E5"/>
    <w:rsid w:val="003D421C"/>
    <w:rsid w:val="003D62B5"/>
    <w:rsid w:val="003E33B0"/>
    <w:rsid w:val="003E3AB5"/>
    <w:rsid w:val="003E4D18"/>
    <w:rsid w:val="003F08A0"/>
    <w:rsid w:val="004010A3"/>
    <w:rsid w:val="00405020"/>
    <w:rsid w:val="00405AD5"/>
    <w:rsid w:val="00407902"/>
    <w:rsid w:val="0041227C"/>
    <w:rsid w:val="00413CE2"/>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12B0B"/>
    <w:rsid w:val="0051487F"/>
    <w:rsid w:val="00523B87"/>
    <w:rsid w:val="00524FB0"/>
    <w:rsid w:val="0052761F"/>
    <w:rsid w:val="00540403"/>
    <w:rsid w:val="00544358"/>
    <w:rsid w:val="00546AB9"/>
    <w:rsid w:val="0054787C"/>
    <w:rsid w:val="00550E0B"/>
    <w:rsid w:val="00553CFC"/>
    <w:rsid w:val="00555A9C"/>
    <w:rsid w:val="005560D1"/>
    <w:rsid w:val="0055687A"/>
    <w:rsid w:val="005614AE"/>
    <w:rsid w:val="00563A1A"/>
    <w:rsid w:val="005654A6"/>
    <w:rsid w:val="00571A6F"/>
    <w:rsid w:val="00576790"/>
    <w:rsid w:val="0057791F"/>
    <w:rsid w:val="00577F5C"/>
    <w:rsid w:val="00582C01"/>
    <w:rsid w:val="005A6DB9"/>
    <w:rsid w:val="005B4AF8"/>
    <w:rsid w:val="005B65AD"/>
    <w:rsid w:val="005B78A6"/>
    <w:rsid w:val="005C1F3E"/>
    <w:rsid w:val="005C480A"/>
    <w:rsid w:val="005D76EB"/>
    <w:rsid w:val="005E40E8"/>
    <w:rsid w:val="005E6280"/>
    <w:rsid w:val="005E6689"/>
    <w:rsid w:val="005E7E7B"/>
    <w:rsid w:val="005F3A29"/>
    <w:rsid w:val="005F4D6E"/>
    <w:rsid w:val="005F6347"/>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80645"/>
    <w:rsid w:val="0068100B"/>
    <w:rsid w:val="00683C4B"/>
    <w:rsid w:val="006905AD"/>
    <w:rsid w:val="00693143"/>
    <w:rsid w:val="00694DE0"/>
    <w:rsid w:val="00695676"/>
    <w:rsid w:val="00696924"/>
    <w:rsid w:val="00697B01"/>
    <w:rsid w:val="006A3069"/>
    <w:rsid w:val="006A4231"/>
    <w:rsid w:val="006A47C0"/>
    <w:rsid w:val="006A4F48"/>
    <w:rsid w:val="006B357F"/>
    <w:rsid w:val="006B4FE1"/>
    <w:rsid w:val="006B4FF7"/>
    <w:rsid w:val="006B7F54"/>
    <w:rsid w:val="006C60D6"/>
    <w:rsid w:val="006E1518"/>
    <w:rsid w:val="006E40CE"/>
    <w:rsid w:val="006E4E75"/>
    <w:rsid w:val="006F4360"/>
    <w:rsid w:val="006F4F77"/>
    <w:rsid w:val="006F57C2"/>
    <w:rsid w:val="00704298"/>
    <w:rsid w:val="007042D1"/>
    <w:rsid w:val="00727A07"/>
    <w:rsid w:val="00731313"/>
    <w:rsid w:val="007328C4"/>
    <w:rsid w:val="007332DF"/>
    <w:rsid w:val="00737007"/>
    <w:rsid w:val="00737217"/>
    <w:rsid w:val="007409D8"/>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115DC"/>
    <w:rsid w:val="008158AA"/>
    <w:rsid w:val="008215A2"/>
    <w:rsid w:val="00823F51"/>
    <w:rsid w:val="00825C98"/>
    <w:rsid w:val="00827088"/>
    <w:rsid w:val="00827253"/>
    <w:rsid w:val="00833800"/>
    <w:rsid w:val="0084763B"/>
    <w:rsid w:val="00851C83"/>
    <w:rsid w:val="0085275F"/>
    <w:rsid w:val="0086044B"/>
    <w:rsid w:val="00873D91"/>
    <w:rsid w:val="00874A33"/>
    <w:rsid w:val="008764A5"/>
    <w:rsid w:val="00880387"/>
    <w:rsid w:val="0088388E"/>
    <w:rsid w:val="00884CFA"/>
    <w:rsid w:val="008925EA"/>
    <w:rsid w:val="008934B6"/>
    <w:rsid w:val="008950C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5081"/>
    <w:rsid w:val="009077CC"/>
    <w:rsid w:val="00913525"/>
    <w:rsid w:val="00913E8A"/>
    <w:rsid w:val="00916600"/>
    <w:rsid w:val="009166BF"/>
    <w:rsid w:val="00917737"/>
    <w:rsid w:val="00926B20"/>
    <w:rsid w:val="00930403"/>
    <w:rsid w:val="009401A7"/>
    <w:rsid w:val="00940262"/>
    <w:rsid w:val="00951399"/>
    <w:rsid w:val="00956EE9"/>
    <w:rsid w:val="0096064A"/>
    <w:rsid w:val="0096436B"/>
    <w:rsid w:val="00965C6D"/>
    <w:rsid w:val="009710F5"/>
    <w:rsid w:val="00972E5A"/>
    <w:rsid w:val="00975F7D"/>
    <w:rsid w:val="00977943"/>
    <w:rsid w:val="0098337C"/>
    <w:rsid w:val="00984987"/>
    <w:rsid w:val="009854D0"/>
    <w:rsid w:val="009A2505"/>
    <w:rsid w:val="009A4FFA"/>
    <w:rsid w:val="009B32CB"/>
    <w:rsid w:val="009B3D74"/>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6E06"/>
    <w:rsid w:val="00A9395E"/>
    <w:rsid w:val="00A947FF"/>
    <w:rsid w:val="00AA439C"/>
    <w:rsid w:val="00AB17A2"/>
    <w:rsid w:val="00AB18C0"/>
    <w:rsid w:val="00AB335A"/>
    <w:rsid w:val="00AC0970"/>
    <w:rsid w:val="00AC0A48"/>
    <w:rsid w:val="00AC189F"/>
    <w:rsid w:val="00AD264B"/>
    <w:rsid w:val="00AE183D"/>
    <w:rsid w:val="00AF0BDD"/>
    <w:rsid w:val="00AF0C9A"/>
    <w:rsid w:val="00AF1325"/>
    <w:rsid w:val="00AF1FA6"/>
    <w:rsid w:val="00AF2A52"/>
    <w:rsid w:val="00AF6979"/>
    <w:rsid w:val="00AF6BCE"/>
    <w:rsid w:val="00B0155D"/>
    <w:rsid w:val="00B037F1"/>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1A0F"/>
    <w:rsid w:val="00BA3BC7"/>
    <w:rsid w:val="00BA4F30"/>
    <w:rsid w:val="00BA645B"/>
    <w:rsid w:val="00BB2035"/>
    <w:rsid w:val="00BC0EF4"/>
    <w:rsid w:val="00BD7480"/>
    <w:rsid w:val="00BE0B3E"/>
    <w:rsid w:val="00BF084A"/>
    <w:rsid w:val="00BF4279"/>
    <w:rsid w:val="00BF5A09"/>
    <w:rsid w:val="00BF5BED"/>
    <w:rsid w:val="00C0179A"/>
    <w:rsid w:val="00C157BA"/>
    <w:rsid w:val="00C15B7C"/>
    <w:rsid w:val="00C218DB"/>
    <w:rsid w:val="00C310C0"/>
    <w:rsid w:val="00C31808"/>
    <w:rsid w:val="00C4234A"/>
    <w:rsid w:val="00C44BDB"/>
    <w:rsid w:val="00C55F14"/>
    <w:rsid w:val="00C56213"/>
    <w:rsid w:val="00C61CAD"/>
    <w:rsid w:val="00C63E47"/>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589C"/>
    <w:rsid w:val="00CE7CBD"/>
    <w:rsid w:val="00CF2BDE"/>
    <w:rsid w:val="00CF49A6"/>
    <w:rsid w:val="00CF4C2F"/>
    <w:rsid w:val="00D044DC"/>
    <w:rsid w:val="00D11499"/>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42E2"/>
    <w:rsid w:val="00E46B1D"/>
    <w:rsid w:val="00E503AD"/>
    <w:rsid w:val="00E555BE"/>
    <w:rsid w:val="00E60F60"/>
    <w:rsid w:val="00E63BD8"/>
    <w:rsid w:val="00E640FD"/>
    <w:rsid w:val="00E661C2"/>
    <w:rsid w:val="00E72B29"/>
    <w:rsid w:val="00E74CF3"/>
    <w:rsid w:val="00E76664"/>
    <w:rsid w:val="00E776B6"/>
    <w:rsid w:val="00E8198C"/>
    <w:rsid w:val="00E91E05"/>
    <w:rsid w:val="00E92CB4"/>
    <w:rsid w:val="00E97D80"/>
    <w:rsid w:val="00E97E46"/>
    <w:rsid w:val="00EA1FEE"/>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480F"/>
    <w:rsid w:val="00F1204B"/>
    <w:rsid w:val="00F1262F"/>
    <w:rsid w:val="00F1333F"/>
    <w:rsid w:val="00F20994"/>
    <w:rsid w:val="00F20E56"/>
    <w:rsid w:val="00F23330"/>
    <w:rsid w:val="00F3247E"/>
    <w:rsid w:val="00F337FC"/>
    <w:rsid w:val="00F3756E"/>
    <w:rsid w:val="00F37D48"/>
    <w:rsid w:val="00F46E7F"/>
    <w:rsid w:val="00F47B02"/>
    <w:rsid w:val="00F509EA"/>
    <w:rsid w:val="00F518D9"/>
    <w:rsid w:val="00F54603"/>
    <w:rsid w:val="00F55B2C"/>
    <w:rsid w:val="00F604B5"/>
    <w:rsid w:val="00F63C60"/>
    <w:rsid w:val="00F717E5"/>
    <w:rsid w:val="00F71802"/>
    <w:rsid w:val="00F7221A"/>
    <w:rsid w:val="00F729C7"/>
    <w:rsid w:val="00F73164"/>
    <w:rsid w:val="00F73730"/>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hyperlink" Target="http://iaasapi.free4lab.com/?Action=DeleteDisk&amp;DiskId=16927b957242404dabc47605f18c745a%20&amp;%3c" TargetMode="External"/><Relationship Id="rId3" Type="http://schemas.openxmlformats.org/officeDocument/2006/relationships/settings" Target="settings.xml"/><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hyperlink" Target="http://iaasapi.free4lab.com/?Action=DeleteSecurityGroup&amp;RegionId=beijing&amp;SecurityGroupId=716&amp;%3c" TargetMode="External"/><Relationship Id="rId42" Type="http://schemas.openxmlformats.org/officeDocument/2006/relationships/image" Target="media/image14.png"/><Relationship Id="rId47" Type="http://schemas.openxmlformats.org/officeDocument/2006/relationships/hyperlink" Target="http://iaasapi.free4lab.com/?Action=DescribeZones&amp;RegionId=beijing&amp;" TargetMode="External"/><Relationship Id="rId50" Type="http://schemas.openxmlformats.org/officeDocument/2006/relationships/image" Target="media/image18.png"/><Relationship Id="rId7" Type="http://schemas.openxmlformats.org/officeDocument/2006/relationships/image" Target="media/image1.emf"/><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image" Target="media/image10.png"/><Relationship Id="rId38" Type="http://schemas.openxmlformats.org/officeDocument/2006/relationships/image" Target="media/image12.png"/><Relationship Id="rId46"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hyperlink" Target="http://iaasapi.free4lab.com/?Action=DeleteSnapshot&amp;SnapshotId=2236bdc3138b470abfa0ac5f3b45447d%20&amp;%3c" TargetMode="External"/><Relationship Id="rId41" Type="http://schemas.openxmlformats.org/officeDocument/2006/relationships/hyperlink" Target="http://iaasapi.free4lab.com/?Action=DescribeSecurityGroupAttribute&amp;RegionId=beijing&amp;SecurityGroupId=717&amp;%3c"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CreateSecurityGroup&amp;RegionId=beijing&amp;%3c" TargetMode="External"/><Relationship Id="rId37" Type="http://schemas.openxmlformats.org/officeDocument/2006/relationships/hyperlink" Target="http://iaasapi.free4lab.com/?Action=DescribeSecurityGroups%20&amp;%3c" TargetMode="External"/><Relationship Id="rId40" Type="http://schemas.openxmlformats.org/officeDocument/2006/relationships/image" Target="media/image13.png"/><Relationship Id="rId45" Type="http://schemas.openxmlformats.org/officeDocument/2006/relationships/hyperlink" Target="http://iaasapi.free4lab.com/?Action=DescribeRegions&amp;%3c" TargetMode="External"/><Relationship Id="rId5" Type="http://schemas.openxmlformats.org/officeDocument/2006/relationships/footnotes" Target="foot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8.png"/><Relationship Id="rId36" Type="http://schemas.openxmlformats.org/officeDocument/2006/relationships/image" Target="media/image11.png"/><Relationship Id="rId49" Type="http://schemas.openxmlformats.org/officeDocument/2006/relationships/hyperlink" Target="%20http://iaasapi.free4lab.com/?Action=DescribeInstanceTypes&amp;%3c" TargetMode="External"/><Relationship Id="rId10" Type="http://schemas.openxmlformats.org/officeDocument/2006/relationships/package" Target="embeddings/Microsoft_Visio___22.vsdx"/><Relationship Id="rId19" Type="http://schemas.openxmlformats.org/officeDocument/2006/relationships/hyperlink" Target="http://iaasapi.free4lab.com/?Action=CreateDisk&amp;ZoneId=bj-bupt&amp;Size=20&amp;%3c" TargetMode="External"/><Relationship Id="rId31" Type="http://schemas.openxmlformats.org/officeDocument/2006/relationships/image" Target="media/image9.png"/><Relationship Id="rId44" Type="http://schemas.openxmlformats.org/officeDocument/2006/relationships/image" Target="media/image1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hyperlink" Target="http://iaasapi.free4lab.com/?Action=CreateSnapshot&amp;DiskId=72887e98c99247bc8f45202c0bc0bd5e%20&amp;%3c" TargetMode="External"/><Relationship Id="rId30" Type="http://schemas.openxmlformats.org/officeDocument/2006/relationships/hyperlink" Target="http://iaasapi.free4lab.com/?Action=DescribeSnapshots&amp;%3c" TargetMode="External"/><Relationship Id="rId35" Type="http://schemas.openxmlformats.org/officeDocument/2006/relationships/hyperlink" Target="http://iaasapi.free4lab.com/?Action=AuthorizeSecurityGroup&amp;SecurityGroupId=716&amp;RegionId=beijing&amp;IpProtocol=tcp&amp;PortRange=1000/1200&amp;Policy=drop&amp;" TargetMode="External"/><Relationship Id="rId43" Type="http://schemas.openxmlformats.org/officeDocument/2006/relationships/hyperlink" Target="http://iaasapi.free4lab.com/?Action=ModifySecurityGroupAttribute&amp;RegionId=beijing&amp;SecurityGroupId=716&amp;SecurityGroupName=sgname&amp;Description=sg%20for%20test%20&amp;%3c" TargetMode="External"/><Relationship Id="rId48" Type="http://schemas.openxmlformats.org/officeDocument/2006/relationships/image" Target="media/image17.png"/><Relationship Id="rId8" Type="http://schemas.openxmlformats.org/officeDocument/2006/relationships/package" Target="embeddings/Microsoft_Visio___11.vsdx"/><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65</TotalTime>
  <Pages>1</Pages>
  <Words>10668</Words>
  <Characters>60813</Characters>
  <Application>Microsoft Office Word</Application>
  <DocSecurity>0</DocSecurity>
  <Lines>506</Lines>
  <Paragraphs>142</Paragraphs>
  <ScaleCrop>false</ScaleCrop>
  <Company/>
  <LinksUpToDate>false</LinksUpToDate>
  <CharactersWithSpaces>71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su</cp:lastModifiedBy>
  <cp:revision>322</cp:revision>
  <dcterms:created xsi:type="dcterms:W3CDTF">2015-10-10T00:24:00Z</dcterms:created>
  <dcterms:modified xsi:type="dcterms:W3CDTF">2016-05-10T08:57:00Z</dcterms:modified>
</cp:coreProperties>
</file>